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C633A1" w14:textId="20E31455" w:rsidR="003B548C" w:rsidRDefault="003B548C" w:rsidP="003B548C">
      <w:pPr>
        <w:pStyle w:val="Heading1"/>
      </w:pPr>
      <w:bookmarkStart w:id="0" w:name="_Ref521185107"/>
      <w:bookmarkStart w:id="1" w:name="_Toc32493669"/>
      <w:r>
        <w:t>Function Specifications</w:t>
      </w:r>
      <w:bookmarkEnd w:id="0"/>
      <w:bookmarkEnd w:id="1"/>
      <w:r>
        <w:t xml:space="preserve"> – APIM_CDC</w:t>
      </w:r>
    </w:p>
    <w:p w14:paraId="32B773C4" w14:textId="2254EF96" w:rsidR="003B548C" w:rsidRDefault="003B548C" w:rsidP="003B548C">
      <w:pPr>
        <w:pStyle w:val="Heading2"/>
      </w:pPr>
      <w:bookmarkStart w:id="2" w:name="_Function_A"/>
      <w:bookmarkStart w:id="3" w:name="_PCL_User_Request"/>
      <w:bookmarkStart w:id="4" w:name="_PCL_Control"/>
      <w:bookmarkStart w:id="5" w:name="_Toc32493670"/>
      <w:bookmarkEnd w:id="2"/>
      <w:bookmarkEnd w:id="3"/>
      <w:bookmarkEnd w:id="4"/>
      <w:r>
        <w:t xml:space="preserve">Logical Function </w:t>
      </w:r>
      <w:bookmarkEnd w:id="5"/>
      <w:r w:rsidR="00CA31F5">
        <w:t>BEC User Select Customization</w:t>
      </w:r>
    </w:p>
    <w:p w14:paraId="42E0FC98" w14:textId="77777777" w:rsidR="003B548C" w:rsidRDefault="003B548C" w:rsidP="003B548C">
      <w:pPr>
        <w:pStyle w:val="Heading3"/>
      </w:pPr>
      <w:bookmarkStart w:id="6" w:name="_Toc32493671"/>
      <w:bookmarkStart w:id="7" w:name="_Toc147810526"/>
      <w:bookmarkStart w:id="8" w:name="_Toc147810600"/>
      <w:bookmarkStart w:id="9" w:name="_Toc151542239"/>
      <w:bookmarkStart w:id="10" w:name="_Toc152475008"/>
      <w:bookmarkStart w:id="11" w:name="_Toc152665350"/>
      <w:bookmarkStart w:id="12" w:name="_Toc152743161"/>
      <w:bookmarkStart w:id="13" w:name="_Toc153182176"/>
      <w:bookmarkStart w:id="14" w:name="_Toc153183126"/>
      <w:bookmarkStart w:id="15" w:name="_Toc153267791"/>
      <w:bookmarkStart w:id="16" w:name="_Toc156292312"/>
      <w:bookmarkStart w:id="17" w:name="_Toc156293079"/>
      <w:bookmarkStart w:id="18" w:name="_Toc156293228"/>
      <w:bookmarkStart w:id="19" w:name="_Toc156379465"/>
      <w:bookmarkStart w:id="20" w:name="_Toc156712169"/>
      <w:bookmarkStart w:id="21" w:name="_Toc157239608"/>
      <w:bookmarkStart w:id="22" w:name="_Toc273517494"/>
      <w:r>
        <w:t>Function Overview</w:t>
      </w:r>
      <w:bookmarkEnd w:id="6"/>
    </w:p>
    <w:p w14:paraId="4C473D9E" w14:textId="77777777" w:rsidR="003B548C" w:rsidRDefault="003B548C" w:rsidP="003B548C">
      <w:pPr>
        <w:pStyle w:val="Heading4"/>
      </w:pPr>
      <w:bookmarkStart w:id="23" w:name="_Toc215652140"/>
      <w:bookmarkStart w:id="24" w:name="_Ref217276175"/>
      <w:r>
        <w:t>Description</w:t>
      </w:r>
    </w:p>
    <w:p w14:paraId="6413AD8A" w14:textId="426248A2" w:rsidR="003B548C" w:rsidRDefault="003B548C" w:rsidP="003B548C">
      <w:pPr>
        <w:rPr>
          <w:rFonts w:cs="Arial"/>
        </w:rPr>
      </w:pPr>
      <w:r>
        <w:rPr>
          <w:rFonts w:cs="Arial"/>
        </w:rPr>
        <w:t xml:space="preserve">The </w:t>
      </w:r>
      <w:r w:rsidR="00CF46B0">
        <w:rPr>
          <w:rFonts w:cs="Arial"/>
        </w:rPr>
        <w:t>Splitgate</w:t>
      </w:r>
      <w:r>
        <w:rPr>
          <w:rFonts w:cs="Arial"/>
        </w:rPr>
        <w:t xml:space="preserve"> feature offers the user an option to configure the </w:t>
      </w:r>
      <w:r w:rsidR="00CF46B0">
        <w:rPr>
          <w:rFonts w:cs="Arial"/>
        </w:rPr>
        <w:t>splitgate to operate manually</w:t>
      </w:r>
      <w:r>
        <w:rPr>
          <w:rFonts w:cs="Arial"/>
        </w:rPr>
        <w:t>.</w:t>
      </w:r>
      <w:r w:rsidR="00CF46B0">
        <w:rPr>
          <w:rFonts w:cs="Arial"/>
        </w:rPr>
        <w:t xml:space="preserve"> There is also an option for the user to configure the Keyfob and handsfree sensor to either operate just the liftgate or the full splitgate. </w:t>
      </w:r>
      <w:r>
        <w:rPr>
          <w:rFonts w:cs="Arial"/>
        </w:rPr>
        <w:t>Th</w:t>
      </w:r>
      <w:r w:rsidR="00CF46B0">
        <w:rPr>
          <w:rFonts w:cs="Arial"/>
        </w:rPr>
        <w:t>ese</w:t>
      </w:r>
      <w:r>
        <w:rPr>
          <w:rFonts w:cs="Arial"/>
        </w:rPr>
        <w:t xml:space="preserve"> option</w:t>
      </w:r>
      <w:r w:rsidR="00CF46B0">
        <w:rPr>
          <w:rFonts w:cs="Arial"/>
        </w:rPr>
        <w:t xml:space="preserve">s are </w:t>
      </w:r>
      <w:r>
        <w:rPr>
          <w:rFonts w:cs="Arial"/>
        </w:rPr>
        <w:t>selectable in the vehicle’s</w:t>
      </w:r>
      <w:r w:rsidR="00CF46B0">
        <w:rPr>
          <w:rFonts w:cs="Arial"/>
        </w:rPr>
        <w:t xml:space="preserve"> center stack</w:t>
      </w:r>
      <w:r>
        <w:rPr>
          <w:rFonts w:cs="Arial"/>
        </w:rPr>
        <w:t xml:space="preserve"> screen.</w:t>
      </w:r>
    </w:p>
    <w:p w14:paraId="61F56A7C" w14:textId="77777777" w:rsidR="003B548C" w:rsidRDefault="003B548C" w:rsidP="003B548C">
      <w:pPr>
        <w:pStyle w:val="Heading4"/>
      </w:pPr>
      <w:r>
        <w:t>Variants</w:t>
      </w:r>
    </w:p>
    <w:p w14:paraId="1F0311B5" w14:textId="77777777" w:rsidR="003B548C" w:rsidRPr="00282E2C" w:rsidRDefault="003B548C" w:rsidP="003B548C"/>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23"/>
        <w:gridCol w:w="5132"/>
        <w:gridCol w:w="2551"/>
      </w:tblGrid>
      <w:tr w:rsidR="003B548C" w:rsidRPr="009E3B7C" w14:paraId="4DB6C8A4" w14:textId="77777777" w:rsidTr="00EA1C88">
        <w:trPr>
          <w:trHeight w:val="314"/>
        </w:trPr>
        <w:tc>
          <w:tcPr>
            <w:tcW w:w="2523" w:type="dxa"/>
            <w:shd w:val="clear" w:color="auto" w:fill="D9D9D9" w:themeFill="background1" w:themeFillShade="D9"/>
          </w:tcPr>
          <w:p w14:paraId="53CB0D7E" w14:textId="77777777" w:rsidR="003B548C" w:rsidRPr="009E3B7C" w:rsidRDefault="003B548C" w:rsidP="00EA1C88">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2FD17237" w14:textId="77777777" w:rsidR="003B548C" w:rsidRPr="009E3B7C" w:rsidRDefault="003B548C" w:rsidP="00EA1C88">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11780D9" w14:textId="77777777" w:rsidR="003B548C" w:rsidRPr="00282A36" w:rsidRDefault="003B548C" w:rsidP="00EA1C88">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3B548C" w:rsidRPr="009E3B7C" w14:paraId="5502D681" w14:textId="77777777" w:rsidTr="00EA1C88">
        <w:trPr>
          <w:trHeight w:val="198"/>
        </w:trPr>
        <w:tc>
          <w:tcPr>
            <w:tcW w:w="2523" w:type="dxa"/>
          </w:tcPr>
          <w:p w14:paraId="783C242D" w14:textId="77777777" w:rsidR="003B548C" w:rsidRPr="00C45D3C" w:rsidRDefault="003B548C" w:rsidP="00EA1C88">
            <w:pPr>
              <w:rPr>
                <w:rFonts w:cs="Arial"/>
              </w:rPr>
            </w:pPr>
          </w:p>
        </w:tc>
        <w:tc>
          <w:tcPr>
            <w:tcW w:w="5132" w:type="dxa"/>
          </w:tcPr>
          <w:p w14:paraId="3644C211" w14:textId="77777777" w:rsidR="003B548C" w:rsidRPr="009E3B7C" w:rsidRDefault="003B548C" w:rsidP="00EA1C88">
            <w:pPr>
              <w:overflowPunct/>
              <w:autoSpaceDE/>
              <w:autoSpaceDN/>
              <w:adjustRightInd/>
              <w:textAlignment w:val="center"/>
              <w:rPr>
                <w:rFonts w:cs="Arial"/>
              </w:rPr>
            </w:pPr>
          </w:p>
        </w:tc>
        <w:tc>
          <w:tcPr>
            <w:tcW w:w="2551" w:type="dxa"/>
          </w:tcPr>
          <w:p w14:paraId="06D5D96D" w14:textId="77777777" w:rsidR="003B548C" w:rsidRPr="005A344A" w:rsidRDefault="003B548C" w:rsidP="00EA1C88">
            <w:pPr>
              <w:rPr>
                <w:rFonts w:cs="Arial"/>
                <w:lang w:val="en-GB"/>
              </w:rPr>
            </w:pPr>
          </w:p>
        </w:tc>
      </w:tr>
    </w:tbl>
    <w:p w14:paraId="68EBFDA2" w14:textId="77777777" w:rsidR="003B548C" w:rsidRPr="00282E2C" w:rsidRDefault="003B548C" w:rsidP="003B548C"/>
    <w:p w14:paraId="406E29D6" w14:textId="77777777" w:rsidR="003B548C" w:rsidRDefault="003B548C" w:rsidP="003B548C">
      <w:pPr>
        <w:pStyle w:val="Heading4"/>
      </w:pPr>
      <w:r>
        <w:t>Input Requirements</w:t>
      </w:r>
    </w:p>
    <w:p w14:paraId="5D47C57E" w14:textId="77777777" w:rsidR="003B548C" w:rsidRPr="001F2112" w:rsidRDefault="003B548C" w:rsidP="003B548C"/>
    <w:p w14:paraId="257048F1" w14:textId="77777777" w:rsidR="003B548C" w:rsidRDefault="003B548C" w:rsidP="003B548C">
      <w:pPr>
        <w:pStyle w:val="Heading4"/>
      </w:pPr>
      <w:r>
        <w:t>Assumptions</w:t>
      </w:r>
    </w:p>
    <w:p w14:paraId="5FAB1B0B" w14:textId="77777777" w:rsidR="003B548C" w:rsidRPr="00ED5270" w:rsidRDefault="003B548C" w:rsidP="003B548C"/>
    <w:p w14:paraId="42395880" w14:textId="77777777" w:rsidR="003B548C" w:rsidRPr="00185AC3" w:rsidRDefault="003B548C" w:rsidP="003B548C">
      <w:pPr>
        <w:pStyle w:val="Heading4"/>
      </w:pPr>
      <w:bookmarkStart w:id="25" w:name="_Toc420397667"/>
      <w:bookmarkStart w:id="26" w:name="_Toc211245114"/>
      <w:bookmarkStart w:id="27" w:name="_Toc216841808"/>
      <w:bookmarkEnd w:id="23"/>
      <w:bookmarkEnd w:id="24"/>
      <w:r>
        <w:t>References</w:t>
      </w:r>
      <w:bookmarkEnd w:id="25"/>
    </w:p>
    <w:p w14:paraId="2D0508BC" w14:textId="77777777" w:rsidR="003B548C" w:rsidRPr="00454CBE" w:rsidRDefault="003B548C" w:rsidP="003B548C">
      <w:pPr>
        <w:pStyle w:val="Heading5"/>
      </w:pPr>
      <w:bookmarkStart w:id="28" w:name="_Toc216853727"/>
      <w:bookmarkStart w:id="29" w:name="_Toc420397668"/>
      <w:r w:rsidRPr="00454CBE">
        <w:t xml:space="preserve">Ford </w:t>
      </w:r>
      <w:r>
        <w:t>D</w:t>
      </w:r>
      <w:r w:rsidRPr="00454CBE">
        <w:t>ocuments</w:t>
      </w:r>
      <w:bookmarkEnd w:id="28"/>
      <w:bookmarkEnd w:id="29"/>
    </w:p>
    <w:p w14:paraId="352CCCCB" w14:textId="77777777" w:rsidR="003B548C" w:rsidRDefault="003B548C" w:rsidP="003B548C">
      <w:pPr>
        <w:pStyle w:val="BodyText"/>
        <w:ind w:right="142"/>
        <w:jc w:val="both"/>
        <w:rPr>
          <w:rFonts w:cs="Arial"/>
        </w:rPr>
      </w:pPr>
      <w:r>
        <w:rPr>
          <w:rFonts w:cs="Arial"/>
        </w:rPr>
        <w:t>List here all Ford internal documents, which are directly related to the feature.</w:t>
      </w:r>
    </w:p>
    <w:p w14:paraId="12B95FF1" w14:textId="77777777" w:rsidR="003B548C" w:rsidRPr="007F7C20" w:rsidRDefault="003B548C" w:rsidP="003B548C">
      <w:pPr>
        <w:rPr>
          <w:lang w:val="en-GB"/>
        </w:rPr>
      </w:pPr>
    </w:p>
    <w:tbl>
      <w:tblPr>
        <w:tblStyle w:val="TableGrid"/>
        <w:tblW w:w="10201" w:type="dxa"/>
        <w:tblInd w:w="0" w:type="dxa"/>
        <w:tblLayout w:type="fixed"/>
        <w:tblLook w:val="01E0" w:firstRow="1" w:lastRow="1" w:firstColumn="1" w:lastColumn="1" w:noHBand="0" w:noVBand="0"/>
      </w:tblPr>
      <w:tblGrid>
        <w:gridCol w:w="1384"/>
        <w:gridCol w:w="6237"/>
        <w:gridCol w:w="1418"/>
        <w:gridCol w:w="1162"/>
      </w:tblGrid>
      <w:tr w:rsidR="003B548C" w:rsidRPr="00490955" w14:paraId="76161ED1" w14:textId="77777777" w:rsidTr="00EA1C88">
        <w:tc>
          <w:tcPr>
            <w:tcW w:w="1384" w:type="dxa"/>
            <w:shd w:val="clear" w:color="auto" w:fill="D9D9D9" w:themeFill="background1" w:themeFillShade="D9"/>
          </w:tcPr>
          <w:p w14:paraId="6CA24C02" w14:textId="77777777" w:rsidR="003B548C" w:rsidRPr="00490955" w:rsidRDefault="003B548C" w:rsidP="00EA1C88">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294AD00E" w14:textId="77777777" w:rsidR="003B548C" w:rsidRPr="00490955" w:rsidRDefault="003B548C" w:rsidP="00EA1C88">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361C6F25" w14:textId="77777777" w:rsidR="003B548C" w:rsidRPr="00490955" w:rsidRDefault="003B548C" w:rsidP="00EA1C88">
            <w:pPr>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7BE0B1E8" w14:textId="77777777" w:rsidR="003B548C" w:rsidRPr="00490955" w:rsidRDefault="003B548C" w:rsidP="00EA1C88">
            <w:pPr>
              <w:rPr>
                <w:rFonts w:ascii="Helvetica" w:hAnsi="Helvetica" w:cs="Helvetica"/>
                <w:b/>
              </w:rPr>
            </w:pPr>
            <w:r w:rsidRPr="00490955">
              <w:rPr>
                <w:rFonts w:ascii="Helvetica" w:hAnsi="Helvetica" w:cs="Helvetica"/>
                <w:b/>
              </w:rPr>
              <w:t>Revision</w:t>
            </w:r>
          </w:p>
        </w:tc>
      </w:tr>
      <w:tr w:rsidR="003B548C" w:rsidRPr="00BD6698" w14:paraId="23F0E1B9" w14:textId="77777777" w:rsidTr="00EA1C88">
        <w:trPr>
          <w:trHeight w:val="104"/>
        </w:trPr>
        <w:tc>
          <w:tcPr>
            <w:tcW w:w="1384" w:type="dxa"/>
          </w:tcPr>
          <w:p w14:paraId="49A93CC6" w14:textId="77777777" w:rsidR="003B548C" w:rsidRPr="00223E06" w:rsidRDefault="003B548C" w:rsidP="00EA1C88">
            <w:pPr>
              <w:rPr>
                <w:rFonts w:ascii="Helvetica" w:hAnsi="Helvetica" w:cs="Helvetica"/>
              </w:rPr>
            </w:pPr>
            <w:r w:rsidRPr="00223E06">
              <w:rPr>
                <w:rFonts w:ascii="Helvetica" w:hAnsi="Helvetica" w:cs="Helvetica"/>
              </w:rPr>
              <w:t>[aaa]</w:t>
            </w:r>
          </w:p>
        </w:tc>
        <w:tc>
          <w:tcPr>
            <w:tcW w:w="6237" w:type="dxa"/>
          </w:tcPr>
          <w:p w14:paraId="7C8D53B7" w14:textId="77777777" w:rsidR="003B548C" w:rsidRPr="00223E06" w:rsidRDefault="003B548C" w:rsidP="00EA1C88">
            <w:pPr>
              <w:rPr>
                <w:rFonts w:ascii="Helvetica" w:hAnsi="Helvetica" w:cs="Helvetica"/>
              </w:rPr>
            </w:pPr>
          </w:p>
        </w:tc>
        <w:tc>
          <w:tcPr>
            <w:tcW w:w="1418" w:type="dxa"/>
          </w:tcPr>
          <w:p w14:paraId="54D180E0" w14:textId="77777777" w:rsidR="003B548C" w:rsidRPr="00223E06" w:rsidRDefault="003B548C" w:rsidP="00EA1C88">
            <w:pPr>
              <w:rPr>
                <w:rFonts w:ascii="Helvetica" w:hAnsi="Helvetica" w:cs="Helvetica"/>
              </w:rPr>
            </w:pPr>
          </w:p>
        </w:tc>
        <w:tc>
          <w:tcPr>
            <w:tcW w:w="1162" w:type="dxa"/>
          </w:tcPr>
          <w:p w14:paraId="0449F2B6" w14:textId="77777777" w:rsidR="003B548C" w:rsidRPr="00223E06" w:rsidRDefault="003B548C" w:rsidP="00EA1C88">
            <w:pPr>
              <w:rPr>
                <w:rFonts w:ascii="Helvetica" w:hAnsi="Helvetica" w:cs="Helvetica"/>
              </w:rPr>
            </w:pPr>
          </w:p>
        </w:tc>
      </w:tr>
      <w:tr w:rsidR="003B548C" w:rsidRPr="00BD6698" w14:paraId="41D5C010" w14:textId="77777777" w:rsidTr="00EA1C88">
        <w:tc>
          <w:tcPr>
            <w:tcW w:w="1384" w:type="dxa"/>
          </w:tcPr>
          <w:p w14:paraId="6B10331F" w14:textId="77777777" w:rsidR="003B548C" w:rsidRPr="00223E06" w:rsidRDefault="003B548C" w:rsidP="00EA1C88">
            <w:pPr>
              <w:rPr>
                <w:rFonts w:ascii="Helvetica" w:hAnsi="Helvetica" w:cs="Helvetica"/>
              </w:rPr>
            </w:pPr>
          </w:p>
        </w:tc>
        <w:tc>
          <w:tcPr>
            <w:tcW w:w="6237" w:type="dxa"/>
          </w:tcPr>
          <w:p w14:paraId="67861FF3" w14:textId="77777777" w:rsidR="003B548C" w:rsidRPr="00223E06" w:rsidRDefault="003B548C" w:rsidP="00EA1C88">
            <w:pPr>
              <w:rPr>
                <w:rFonts w:ascii="Helvetica" w:hAnsi="Helvetica" w:cs="Helvetica"/>
              </w:rPr>
            </w:pPr>
          </w:p>
        </w:tc>
        <w:tc>
          <w:tcPr>
            <w:tcW w:w="1418" w:type="dxa"/>
          </w:tcPr>
          <w:p w14:paraId="1F849881" w14:textId="77777777" w:rsidR="003B548C" w:rsidRPr="00223E06" w:rsidRDefault="003B548C" w:rsidP="00EA1C88">
            <w:pPr>
              <w:rPr>
                <w:rFonts w:ascii="Helvetica" w:hAnsi="Helvetica" w:cs="Helvetica"/>
              </w:rPr>
            </w:pPr>
          </w:p>
        </w:tc>
        <w:tc>
          <w:tcPr>
            <w:tcW w:w="1162" w:type="dxa"/>
          </w:tcPr>
          <w:p w14:paraId="3CDB3D91" w14:textId="77777777" w:rsidR="003B548C" w:rsidRPr="00223E06" w:rsidRDefault="003B548C" w:rsidP="00EA1C88">
            <w:pPr>
              <w:keepNext/>
              <w:rPr>
                <w:rFonts w:ascii="Helvetica" w:hAnsi="Helvetica" w:cs="Helvetica"/>
              </w:rPr>
            </w:pPr>
          </w:p>
        </w:tc>
      </w:tr>
    </w:tbl>
    <w:p w14:paraId="4035FE3A" w14:textId="77777777" w:rsidR="003B548C" w:rsidRDefault="003B548C" w:rsidP="003B548C">
      <w:pPr>
        <w:pStyle w:val="Caption"/>
      </w:pPr>
      <w:bookmarkStart w:id="30" w:name="_Toc31382799"/>
      <w:bookmarkStart w:id="31" w:name="_Toc215652136"/>
      <w:bookmarkStart w:id="32" w:name="_Toc216853729"/>
      <w:bookmarkStart w:id="33" w:name="_Toc420397669"/>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Ford Documents</w:t>
      </w:r>
      <w:bookmarkEnd w:id="30"/>
    </w:p>
    <w:p w14:paraId="7266DDCB" w14:textId="77777777" w:rsidR="003B548C" w:rsidRPr="00FB7B3D" w:rsidRDefault="003B548C" w:rsidP="003B548C">
      <w:pPr>
        <w:pStyle w:val="Heading5"/>
      </w:pPr>
      <w:r w:rsidRPr="00454CBE">
        <w:t>External</w:t>
      </w:r>
      <w:r>
        <w:t xml:space="preserve"> Documents and P</w:t>
      </w:r>
      <w:r w:rsidRPr="00FB7B3D">
        <w:t>ublications</w:t>
      </w:r>
      <w:bookmarkEnd w:id="31"/>
      <w:bookmarkEnd w:id="32"/>
      <w:bookmarkEnd w:id="33"/>
    </w:p>
    <w:p w14:paraId="6F57B612" w14:textId="77777777" w:rsidR="003B548C" w:rsidRDefault="003B548C" w:rsidP="003B548C">
      <w:pPr>
        <w:pStyle w:val="BodyText"/>
        <w:ind w:right="142"/>
        <w:jc w:val="both"/>
        <w:rPr>
          <w:rFonts w:cs="Arial"/>
          <w:lang w:val="en-US"/>
        </w:rPr>
      </w:pPr>
      <w:bookmarkStart w:id="34" w:name="_Toc420397670"/>
      <w:bookmarkEnd w:id="26"/>
      <w:bookmarkEnd w:id="27"/>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12F0BE2A" w14:textId="77777777" w:rsidR="003B548C" w:rsidRDefault="003B548C" w:rsidP="003B548C">
      <w:pPr>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817"/>
      </w:tblGrid>
      <w:tr w:rsidR="003B548C" w:rsidRPr="007C20FA" w14:paraId="08E876EB" w14:textId="77777777" w:rsidTr="00EA1C88">
        <w:trPr>
          <w:cantSplit/>
          <w:tblHeader/>
        </w:trPr>
        <w:tc>
          <w:tcPr>
            <w:tcW w:w="1418" w:type="dxa"/>
            <w:shd w:val="clear" w:color="auto" w:fill="E0E0E0"/>
          </w:tcPr>
          <w:p w14:paraId="38BBFAD8" w14:textId="77777777" w:rsidR="003B548C" w:rsidRPr="007C20FA" w:rsidRDefault="003B548C" w:rsidP="00EA1C88">
            <w:pPr>
              <w:rPr>
                <w:rFonts w:ascii="Helvetica" w:hAnsi="Helvetica" w:cs="Helvetica"/>
                <w:b/>
              </w:rPr>
            </w:pPr>
            <w:r w:rsidRPr="007C20FA">
              <w:rPr>
                <w:rFonts w:ascii="Helvetica" w:hAnsi="Helvetica" w:cs="Helvetica"/>
                <w:b/>
              </w:rPr>
              <w:t>Reference</w:t>
            </w:r>
          </w:p>
        </w:tc>
        <w:tc>
          <w:tcPr>
            <w:tcW w:w="8817" w:type="dxa"/>
            <w:shd w:val="clear" w:color="auto" w:fill="E0E0E0"/>
          </w:tcPr>
          <w:p w14:paraId="1E93030B" w14:textId="77777777" w:rsidR="003B548C" w:rsidRPr="007C20FA" w:rsidRDefault="003B548C" w:rsidP="00EA1C88">
            <w:pPr>
              <w:rPr>
                <w:rFonts w:ascii="Helvetica" w:hAnsi="Helvetica" w:cs="Helvetica"/>
                <w:b/>
              </w:rPr>
            </w:pPr>
            <w:r>
              <w:rPr>
                <w:rFonts w:ascii="Helvetica" w:hAnsi="Helvetica" w:cs="Helvetica"/>
                <w:b/>
              </w:rPr>
              <w:t>Document / Publication</w:t>
            </w:r>
          </w:p>
        </w:tc>
      </w:tr>
      <w:tr w:rsidR="003B548C" w:rsidRPr="007C20FA" w14:paraId="15F3E767" w14:textId="77777777" w:rsidTr="00EA1C88">
        <w:trPr>
          <w:trHeight w:val="104"/>
        </w:trPr>
        <w:tc>
          <w:tcPr>
            <w:tcW w:w="1418" w:type="dxa"/>
          </w:tcPr>
          <w:p w14:paraId="5926D881" w14:textId="77777777" w:rsidR="003B548C" w:rsidRPr="00223E06" w:rsidRDefault="003B548C" w:rsidP="00EA1C88">
            <w:pPr>
              <w:rPr>
                <w:rFonts w:cs="Arial"/>
              </w:rPr>
            </w:pPr>
            <w:r w:rsidRPr="00223E06">
              <w:rPr>
                <w:rFonts w:cs="Arial"/>
              </w:rPr>
              <w:t>[bbb]</w:t>
            </w:r>
          </w:p>
        </w:tc>
        <w:tc>
          <w:tcPr>
            <w:tcW w:w="8817" w:type="dxa"/>
          </w:tcPr>
          <w:p w14:paraId="424CC37A" w14:textId="77777777" w:rsidR="003B548C" w:rsidRPr="00223E06" w:rsidRDefault="003B548C" w:rsidP="00EA1C88">
            <w:pPr>
              <w:rPr>
                <w:rFonts w:cs="Arial"/>
              </w:rPr>
            </w:pPr>
          </w:p>
        </w:tc>
      </w:tr>
      <w:tr w:rsidR="003B548C" w:rsidRPr="007C20FA" w14:paraId="19BDE159" w14:textId="77777777" w:rsidTr="00EA1C88">
        <w:trPr>
          <w:trHeight w:val="104"/>
        </w:trPr>
        <w:tc>
          <w:tcPr>
            <w:tcW w:w="1418" w:type="dxa"/>
          </w:tcPr>
          <w:p w14:paraId="49012A37" w14:textId="77777777" w:rsidR="003B548C" w:rsidRPr="00223E06" w:rsidRDefault="003B548C" w:rsidP="00EA1C88">
            <w:pPr>
              <w:rPr>
                <w:rFonts w:cs="Arial"/>
              </w:rPr>
            </w:pPr>
          </w:p>
        </w:tc>
        <w:tc>
          <w:tcPr>
            <w:tcW w:w="8817" w:type="dxa"/>
          </w:tcPr>
          <w:p w14:paraId="4CBD6AFA" w14:textId="77777777" w:rsidR="003B548C" w:rsidRPr="00223E06" w:rsidRDefault="003B548C" w:rsidP="00EA1C88">
            <w:pPr>
              <w:keepNext/>
              <w:rPr>
                <w:rFonts w:cs="Arial"/>
              </w:rPr>
            </w:pPr>
          </w:p>
        </w:tc>
      </w:tr>
    </w:tbl>
    <w:p w14:paraId="247AD5B8" w14:textId="77777777" w:rsidR="003B548C" w:rsidRDefault="003B548C" w:rsidP="003B548C">
      <w:pPr>
        <w:pStyle w:val="Caption"/>
        <w:rPr>
          <w:rFonts w:cs="Arial"/>
        </w:rPr>
      </w:pPr>
      <w:bookmarkStart w:id="35" w:name="_Toc31382800"/>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ternal Documents and Publications</w:t>
      </w:r>
      <w:bookmarkEnd w:id="35"/>
    </w:p>
    <w:bookmarkEnd w:id="34"/>
    <w:p w14:paraId="1765CB23" w14:textId="77777777" w:rsidR="003B548C" w:rsidRDefault="003B548C" w:rsidP="003B548C">
      <w:pPr>
        <w:pStyle w:val="Heading4"/>
      </w:pPr>
      <w:r>
        <w:t>Glossary</w:t>
      </w:r>
    </w:p>
    <w:p w14:paraId="372EC8A5" w14:textId="77777777" w:rsidR="003B548C" w:rsidRPr="00347A88" w:rsidRDefault="003B548C" w:rsidP="003B548C">
      <w:pPr>
        <w:shd w:val="clear" w:color="auto" w:fill="DBDBDB" w:themeFill="accent3" w:themeFillTint="66"/>
        <w:rPr>
          <w:rStyle w:val="SubtleEmphasis"/>
        </w:rPr>
      </w:pPr>
      <w:bookmarkStart w:id="36" w:name="_Toc216841809"/>
      <w:bookmarkStart w:id="37" w:name="_Toc420397671"/>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18D42DFF" w14:textId="77777777" w:rsidR="003B548C" w:rsidRPr="00347A88" w:rsidRDefault="003B548C" w:rsidP="003B548C">
      <w:pPr>
        <w:shd w:val="clear" w:color="auto" w:fill="DBDBDB"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5" w:history="1">
        <w:r w:rsidRPr="000F5F82">
          <w:rPr>
            <w:rStyle w:val="SubtleEmphasis"/>
            <w:color w:val="0000FF"/>
          </w:rPr>
          <w:t>RE Glossary</w:t>
        </w:r>
      </w:hyperlink>
    </w:p>
    <w:p w14:paraId="1EF55120" w14:textId="77777777" w:rsidR="003B548C" w:rsidRPr="00FB7B3D" w:rsidRDefault="003B548C" w:rsidP="003B548C">
      <w:pPr>
        <w:pStyle w:val="Heading5"/>
      </w:pPr>
      <w:r w:rsidRPr="00FB7B3D">
        <w:t>Definitions</w:t>
      </w:r>
      <w:bookmarkEnd w:id="36"/>
      <w:bookmarkEnd w:id="37"/>
    </w:p>
    <w:p w14:paraId="44360906" w14:textId="77777777" w:rsidR="003B548C" w:rsidRPr="007E0C44" w:rsidRDefault="003B548C" w:rsidP="003B548C">
      <w:pPr>
        <w:shd w:val="clear" w:color="auto" w:fill="DBDBDB"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6" w:history="1">
        <w:r w:rsidRPr="00316F4E">
          <w:rPr>
            <w:rStyle w:val="SubtleEmphasis"/>
            <w:color w:val="0000FF"/>
          </w:rPr>
          <w:t>RE Glossary</w:t>
        </w:r>
      </w:hyperlink>
    </w:p>
    <w:p w14:paraId="68050132" w14:textId="77777777" w:rsidR="003B548C" w:rsidRDefault="003B548C" w:rsidP="003B548C"/>
    <w:tbl>
      <w:tblPr>
        <w:tblStyle w:val="TableGrid"/>
        <w:tblW w:w="10201" w:type="dxa"/>
        <w:tblInd w:w="0" w:type="dxa"/>
        <w:tblLayout w:type="fixed"/>
        <w:tblLook w:val="0620" w:firstRow="1" w:lastRow="0" w:firstColumn="0" w:lastColumn="0" w:noHBand="1" w:noVBand="1"/>
      </w:tblPr>
      <w:tblGrid>
        <w:gridCol w:w="2268"/>
        <w:gridCol w:w="7933"/>
      </w:tblGrid>
      <w:tr w:rsidR="003B548C" w14:paraId="011D425C" w14:textId="77777777" w:rsidTr="00EA1C88">
        <w:tc>
          <w:tcPr>
            <w:tcW w:w="2268" w:type="dxa"/>
            <w:shd w:val="clear" w:color="auto" w:fill="D9D9D9" w:themeFill="background1" w:themeFillShade="D9"/>
          </w:tcPr>
          <w:p w14:paraId="230BC916" w14:textId="77777777" w:rsidR="003B548C" w:rsidRDefault="003B548C" w:rsidP="00EA1C88">
            <w:pPr>
              <w:pStyle w:val="Caption"/>
              <w:rPr>
                <w:lang w:val="en-GB"/>
              </w:rPr>
            </w:pPr>
            <w:r>
              <w:rPr>
                <w:lang w:val="en-GB"/>
              </w:rPr>
              <w:lastRenderedPageBreak/>
              <w:t>Definition</w:t>
            </w:r>
          </w:p>
        </w:tc>
        <w:tc>
          <w:tcPr>
            <w:tcW w:w="7933" w:type="dxa"/>
            <w:shd w:val="clear" w:color="auto" w:fill="D9D9D9" w:themeFill="background1" w:themeFillShade="D9"/>
          </w:tcPr>
          <w:p w14:paraId="162E1661" w14:textId="77777777" w:rsidR="003B548C" w:rsidRDefault="003B548C" w:rsidP="00EA1C88">
            <w:pPr>
              <w:pStyle w:val="Caption"/>
              <w:rPr>
                <w:lang w:val="en-GB"/>
              </w:rPr>
            </w:pPr>
            <w:r>
              <w:rPr>
                <w:lang w:val="en-GB"/>
              </w:rPr>
              <w:t>Description</w:t>
            </w:r>
          </w:p>
        </w:tc>
      </w:tr>
      <w:tr w:rsidR="003B548C" w14:paraId="7ADB5951" w14:textId="77777777" w:rsidTr="00EA1C88">
        <w:tc>
          <w:tcPr>
            <w:tcW w:w="2268" w:type="dxa"/>
          </w:tcPr>
          <w:p w14:paraId="5A8782F6" w14:textId="77777777" w:rsidR="003B548C" w:rsidRPr="00910287" w:rsidRDefault="003B548C" w:rsidP="00EA1C88">
            <w:pPr>
              <w:pStyle w:val="BodyText"/>
              <w:ind w:right="142"/>
              <w:jc w:val="both"/>
              <w:rPr>
                <w:rFonts w:cs="Arial"/>
              </w:rPr>
            </w:pPr>
          </w:p>
        </w:tc>
        <w:tc>
          <w:tcPr>
            <w:tcW w:w="7933" w:type="dxa"/>
          </w:tcPr>
          <w:p w14:paraId="1BB7F269" w14:textId="77777777" w:rsidR="003B548C" w:rsidRPr="00910287" w:rsidRDefault="003B548C" w:rsidP="00EA1C88">
            <w:pPr>
              <w:pStyle w:val="BodyText"/>
              <w:ind w:right="142"/>
              <w:jc w:val="both"/>
              <w:rPr>
                <w:rFonts w:cs="Arial"/>
              </w:rPr>
            </w:pPr>
          </w:p>
        </w:tc>
      </w:tr>
      <w:tr w:rsidR="003B548C" w14:paraId="5F5BB2A2" w14:textId="77777777" w:rsidTr="00EA1C88">
        <w:tc>
          <w:tcPr>
            <w:tcW w:w="2268" w:type="dxa"/>
          </w:tcPr>
          <w:p w14:paraId="4BFE7AF3" w14:textId="77777777" w:rsidR="003B548C" w:rsidRPr="00910287" w:rsidRDefault="003B548C" w:rsidP="00EA1C88">
            <w:pPr>
              <w:pStyle w:val="BodyText"/>
              <w:ind w:right="142"/>
              <w:jc w:val="both"/>
              <w:rPr>
                <w:rFonts w:cs="Arial"/>
              </w:rPr>
            </w:pPr>
          </w:p>
        </w:tc>
        <w:tc>
          <w:tcPr>
            <w:tcW w:w="7933" w:type="dxa"/>
          </w:tcPr>
          <w:p w14:paraId="7CBFA64C" w14:textId="77777777" w:rsidR="003B548C" w:rsidRPr="00910287" w:rsidRDefault="003B548C" w:rsidP="00EA1C88">
            <w:pPr>
              <w:pStyle w:val="BodyText"/>
              <w:ind w:right="142"/>
              <w:jc w:val="both"/>
              <w:rPr>
                <w:rFonts w:cs="Arial"/>
              </w:rPr>
            </w:pPr>
          </w:p>
        </w:tc>
      </w:tr>
    </w:tbl>
    <w:p w14:paraId="5BE0E8F6" w14:textId="77777777" w:rsidR="003B548C" w:rsidRDefault="003B548C" w:rsidP="003B548C">
      <w:pPr>
        <w:pStyle w:val="Caption"/>
      </w:pPr>
      <w:bookmarkStart w:id="38" w:name="_Toc31382801"/>
      <w:bookmarkStart w:id="39" w:name="_Toc216768466"/>
      <w:bookmarkStart w:id="40" w:name="_Toc500052220"/>
      <w:bookmarkStart w:id="41" w:name="_Toc211245116"/>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rsidRPr="000B58D9">
        <w:t xml:space="preserve">: Definitions </w:t>
      </w:r>
      <w:r>
        <w:t>relevant for “Logical Function A”</w:t>
      </w:r>
      <w:bookmarkEnd w:id="38"/>
    </w:p>
    <w:p w14:paraId="5E5605B9" w14:textId="77777777" w:rsidR="003B548C" w:rsidRPr="00FB7B3D" w:rsidRDefault="003B548C" w:rsidP="003B548C">
      <w:pPr>
        <w:pStyle w:val="Heading5"/>
      </w:pPr>
      <w:bookmarkStart w:id="42" w:name="_Toc216841810"/>
      <w:bookmarkStart w:id="43" w:name="_Toc420397672"/>
      <w:r w:rsidRPr="00FB7B3D">
        <w:t>Abbreviations</w:t>
      </w:r>
      <w:bookmarkEnd w:id="39"/>
      <w:bookmarkEnd w:id="42"/>
      <w:bookmarkEnd w:id="43"/>
    </w:p>
    <w:tbl>
      <w:tblPr>
        <w:tblStyle w:val="TableGrid"/>
        <w:tblW w:w="10201" w:type="dxa"/>
        <w:tblInd w:w="0" w:type="dxa"/>
        <w:tblLayout w:type="fixed"/>
        <w:tblLook w:val="0620" w:firstRow="1" w:lastRow="0" w:firstColumn="0" w:lastColumn="0" w:noHBand="1" w:noVBand="1"/>
      </w:tblPr>
      <w:tblGrid>
        <w:gridCol w:w="1276"/>
        <w:gridCol w:w="3402"/>
        <w:gridCol w:w="5523"/>
      </w:tblGrid>
      <w:tr w:rsidR="003B548C" w:rsidRPr="00185AC3" w14:paraId="78012D11" w14:textId="77777777" w:rsidTr="00EA1C88">
        <w:tc>
          <w:tcPr>
            <w:tcW w:w="1276" w:type="dxa"/>
            <w:shd w:val="clear" w:color="auto" w:fill="D9D9D9" w:themeFill="background1" w:themeFillShade="D9"/>
          </w:tcPr>
          <w:p w14:paraId="25267AAD" w14:textId="77777777" w:rsidR="003B548C" w:rsidRPr="00185AC3" w:rsidRDefault="003B548C" w:rsidP="00EA1C88">
            <w:pPr>
              <w:pStyle w:val="TableHeader"/>
              <w:ind w:right="142"/>
            </w:pPr>
            <w:r w:rsidRPr="00185AC3">
              <w:t>Abbr.</w:t>
            </w:r>
          </w:p>
        </w:tc>
        <w:tc>
          <w:tcPr>
            <w:tcW w:w="3402" w:type="dxa"/>
            <w:shd w:val="clear" w:color="auto" w:fill="D9D9D9" w:themeFill="background1" w:themeFillShade="D9"/>
          </w:tcPr>
          <w:p w14:paraId="503D0AF9" w14:textId="77777777" w:rsidR="003B548C" w:rsidRPr="00185AC3" w:rsidRDefault="003B548C" w:rsidP="00EA1C88">
            <w:pPr>
              <w:pStyle w:val="TableHeader"/>
              <w:ind w:right="142"/>
            </w:pPr>
            <w:r>
              <w:t>Meaning</w:t>
            </w:r>
          </w:p>
        </w:tc>
        <w:tc>
          <w:tcPr>
            <w:tcW w:w="5523" w:type="dxa"/>
            <w:shd w:val="clear" w:color="auto" w:fill="D9D9D9" w:themeFill="background1" w:themeFillShade="D9"/>
          </w:tcPr>
          <w:p w14:paraId="50DAE146" w14:textId="77777777" w:rsidR="003B548C" w:rsidRPr="00185AC3" w:rsidRDefault="003B548C" w:rsidP="00EA1C88">
            <w:pPr>
              <w:pStyle w:val="TableHeader"/>
              <w:ind w:right="142"/>
            </w:pPr>
            <w:r w:rsidRPr="00185AC3">
              <w:t>Description</w:t>
            </w:r>
          </w:p>
        </w:tc>
      </w:tr>
      <w:tr w:rsidR="003B548C" w:rsidRPr="00185AC3" w14:paraId="2CA9371F" w14:textId="77777777" w:rsidTr="00EA1C88">
        <w:tc>
          <w:tcPr>
            <w:tcW w:w="1276" w:type="dxa"/>
          </w:tcPr>
          <w:p w14:paraId="602AE1EE" w14:textId="77777777" w:rsidR="003B548C" w:rsidRPr="00185AC3" w:rsidRDefault="003B548C" w:rsidP="00EA1C88">
            <w:pPr>
              <w:ind w:right="142"/>
              <w:rPr>
                <w:rFonts w:cs="Arial"/>
                <w:snapToGrid w:val="0"/>
              </w:rPr>
            </w:pPr>
            <w:r>
              <w:rPr>
                <w:rFonts w:cs="Arial"/>
                <w:snapToGrid w:val="0"/>
              </w:rPr>
              <w:t>FS</w:t>
            </w:r>
          </w:p>
        </w:tc>
        <w:tc>
          <w:tcPr>
            <w:tcW w:w="3402" w:type="dxa"/>
          </w:tcPr>
          <w:p w14:paraId="682A51EF" w14:textId="77777777" w:rsidR="003B548C" w:rsidRDefault="003B548C" w:rsidP="00EA1C88">
            <w:pPr>
              <w:ind w:right="142"/>
              <w:rPr>
                <w:rFonts w:cs="Arial"/>
                <w:snapToGrid w:val="0"/>
              </w:rPr>
            </w:pPr>
            <w:r>
              <w:rPr>
                <w:rFonts w:cs="Arial"/>
                <w:snapToGrid w:val="0"/>
              </w:rPr>
              <w:t xml:space="preserve">Function Requirements Specification / </w:t>
            </w:r>
          </w:p>
          <w:p w14:paraId="3A961BEF" w14:textId="77777777" w:rsidR="003B548C" w:rsidRPr="00185AC3" w:rsidRDefault="003B548C" w:rsidP="00EA1C88">
            <w:pPr>
              <w:ind w:right="142"/>
              <w:rPr>
                <w:rFonts w:cs="Arial"/>
                <w:snapToGrid w:val="0"/>
              </w:rPr>
            </w:pPr>
            <w:r>
              <w:rPr>
                <w:rFonts w:cs="Arial"/>
                <w:snapToGrid w:val="0"/>
              </w:rPr>
              <w:t>Function Group Specification</w:t>
            </w:r>
          </w:p>
        </w:tc>
        <w:tc>
          <w:tcPr>
            <w:tcW w:w="5523" w:type="dxa"/>
          </w:tcPr>
          <w:p w14:paraId="2BBA7F0F" w14:textId="77777777" w:rsidR="003B548C" w:rsidRPr="00185AC3" w:rsidRDefault="003B548C" w:rsidP="00EA1C88">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3B548C" w:rsidRPr="00185AC3" w14:paraId="02A640A8" w14:textId="77777777" w:rsidTr="00EA1C88">
        <w:tc>
          <w:tcPr>
            <w:tcW w:w="1276" w:type="dxa"/>
          </w:tcPr>
          <w:p w14:paraId="72B45D7A" w14:textId="77777777" w:rsidR="003B548C" w:rsidRDefault="003B548C" w:rsidP="00EA1C88">
            <w:pPr>
              <w:ind w:right="142"/>
              <w:rPr>
                <w:rFonts w:cs="Arial"/>
                <w:snapToGrid w:val="0"/>
              </w:rPr>
            </w:pPr>
          </w:p>
        </w:tc>
        <w:tc>
          <w:tcPr>
            <w:tcW w:w="3402" w:type="dxa"/>
          </w:tcPr>
          <w:p w14:paraId="0C72FA86" w14:textId="77777777" w:rsidR="003B548C" w:rsidRDefault="003B548C" w:rsidP="00EA1C88">
            <w:pPr>
              <w:ind w:right="142"/>
              <w:rPr>
                <w:rFonts w:cs="Arial"/>
                <w:snapToGrid w:val="0"/>
              </w:rPr>
            </w:pPr>
          </w:p>
        </w:tc>
        <w:tc>
          <w:tcPr>
            <w:tcW w:w="5523" w:type="dxa"/>
          </w:tcPr>
          <w:p w14:paraId="32019B0E" w14:textId="77777777" w:rsidR="003B548C" w:rsidRPr="00185AC3" w:rsidRDefault="003B548C" w:rsidP="00EA1C88">
            <w:pPr>
              <w:ind w:right="142"/>
              <w:rPr>
                <w:rFonts w:cs="Arial"/>
                <w:snapToGrid w:val="0"/>
              </w:rPr>
            </w:pPr>
          </w:p>
        </w:tc>
      </w:tr>
    </w:tbl>
    <w:p w14:paraId="3F0B14F8" w14:textId="77777777" w:rsidR="003B548C" w:rsidRPr="00797407" w:rsidRDefault="003B548C" w:rsidP="003B548C">
      <w:pPr>
        <w:pStyle w:val="Caption"/>
      </w:pPr>
      <w:bookmarkStart w:id="44" w:name="_Toc31382802"/>
      <w:r w:rsidRPr="00797407">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797407">
        <w:t>: Abbreviations</w:t>
      </w:r>
      <w:r>
        <w:t xml:space="preserve"> relevant for “Logical Function A”</w:t>
      </w:r>
      <w:bookmarkEnd w:id="44"/>
    </w:p>
    <w:bookmarkEnd w:id="40"/>
    <w:bookmarkEnd w:id="41"/>
    <w:p w14:paraId="273040D2" w14:textId="77777777" w:rsidR="003B548C" w:rsidRPr="00800ACF" w:rsidRDefault="003B548C" w:rsidP="003B548C">
      <w:pPr>
        <w:pStyle w:val="BlockText"/>
      </w:pPr>
    </w:p>
    <w:p w14:paraId="013370CA" w14:textId="77777777" w:rsidR="003B548C" w:rsidRDefault="003B548C" w:rsidP="003B548C">
      <w:pPr>
        <w:pStyle w:val="Heading3"/>
      </w:pPr>
      <w:bookmarkStart w:id="45" w:name="_Toc32493672"/>
      <w:r>
        <w:t>Function Scope</w:t>
      </w:r>
      <w:bookmarkEnd w:id="45"/>
    </w:p>
    <w:p w14:paraId="43FCBF9F" w14:textId="77777777" w:rsidR="003B548C" w:rsidRDefault="003B548C" w:rsidP="003B548C">
      <w:bookmarkStart w:id="46" w:name="_Toc27351749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2501A57" w14:textId="77777777" w:rsidR="003B548C" w:rsidRDefault="003B548C" w:rsidP="003B548C">
      <w:pPr>
        <w:pStyle w:val="Heading3"/>
      </w:pPr>
      <w:bookmarkStart w:id="47" w:name="_Goal_G4:_Have"/>
      <w:bookmarkStart w:id="48" w:name="_Toc32493673"/>
      <w:bookmarkEnd w:id="46"/>
      <w:bookmarkEnd w:id="47"/>
      <w:r>
        <w:t>Function Interfaces</w:t>
      </w:r>
      <w:bookmarkEnd w:id="48"/>
    </w:p>
    <w:p w14:paraId="660F64CE" w14:textId="77777777" w:rsidR="003B548C" w:rsidRDefault="003B548C" w:rsidP="003B548C">
      <w:pPr>
        <w:pStyle w:val="Heading4"/>
      </w:pPr>
      <w:bookmarkStart w:id="49" w:name="_Ref300067887"/>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3B548C" w:rsidRPr="00E54DEA" w14:paraId="384D308B" w14:textId="77777777" w:rsidTr="00EA1C88">
        <w:trPr>
          <w:trHeight w:val="260"/>
        </w:trPr>
        <w:tc>
          <w:tcPr>
            <w:tcW w:w="2547" w:type="dxa"/>
            <w:shd w:val="clear" w:color="auto" w:fill="D9D9D9" w:themeFill="background1" w:themeFillShade="D9"/>
            <w:noWrap/>
            <w:hideMark/>
          </w:tcPr>
          <w:p w14:paraId="779B0D92" w14:textId="77777777" w:rsidR="003B548C" w:rsidRPr="00E54DEA" w:rsidRDefault="003B548C" w:rsidP="00EA1C88">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126498F9" w14:textId="77777777" w:rsidR="003B548C" w:rsidRDefault="003B548C" w:rsidP="00EA1C88">
            <w:pPr>
              <w:overflowPunct/>
              <w:autoSpaceDE/>
              <w:autoSpaceDN/>
              <w:adjustRightInd/>
              <w:textAlignment w:val="auto"/>
              <w:rPr>
                <w:rFonts w:cs="Arial"/>
                <w:b/>
                <w:bCs/>
                <w:color w:val="000000"/>
              </w:rPr>
            </w:pPr>
            <w:r>
              <w:rPr>
                <w:rFonts w:cs="Arial"/>
                <w:b/>
                <w:bCs/>
                <w:color w:val="000000"/>
              </w:rPr>
              <w:t>Description</w:t>
            </w:r>
          </w:p>
        </w:tc>
      </w:tr>
      <w:tr w:rsidR="003B548C" w:rsidRPr="003F473D" w14:paraId="6B2F8072" w14:textId="77777777" w:rsidTr="00EA1C88">
        <w:trPr>
          <w:trHeight w:val="410"/>
        </w:trPr>
        <w:tc>
          <w:tcPr>
            <w:tcW w:w="2547" w:type="dxa"/>
            <w:noWrap/>
          </w:tcPr>
          <w:p w14:paraId="044C2528" w14:textId="77777777" w:rsidR="003B548C" w:rsidRPr="003F473D" w:rsidRDefault="003B548C" w:rsidP="00EA1C88">
            <w:pPr>
              <w:overflowPunct/>
              <w:autoSpaceDE/>
              <w:autoSpaceDN/>
              <w:adjustRightInd/>
              <w:textAlignment w:val="auto"/>
              <w:rPr>
                <w:rFonts w:cs="Arial"/>
                <w:color w:val="000000"/>
                <w:sz w:val="18"/>
                <w:szCs w:val="18"/>
              </w:rPr>
            </w:pPr>
            <w:r>
              <w:rPr>
                <w:rFonts w:cs="Arial"/>
                <w:color w:val="000000"/>
                <w:sz w:val="18"/>
                <w:szCs w:val="18"/>
              </w:rPr>
              <w:t>BEC_User_Menu_Selection</w:t>
            </w:r>
          </w:p>
        </w:tc>
        <w:tc>
          <w:tcPr>
            <w:tcW w:w="7654" w:type="dxa"/>
          </w:tcPr>
          <w:p w14:paraId="783A2F24" w14:textId="77777777" w:rsidR="003B548C" w:rsidRDefault="003B548C" w:rsidP="00EA1C88">
            <w:r>
              <w:t>Represents the selection made by the user for the mode of operation for the power closure.</w:t>
            </w:r>
          </w:p>
        </w:tc>
      </w:tr>
      <w:tr w:rsidR="003B548C" w:rsidRPr="003F473D" w14:paraId="6EEBDAFA" w14:textId="77777777" w:rsidTr="00EA1C88">
        <w:trPr>
          <w:trHeight w:val="410"/>
        </w:trPr>
        <w:tc>
          <w:tcPr>
            <w:tcW w:w="2547" w:type="dxa"/>
            <w:noWrap/>
          </w:tcPr>
          <w:p w14:paraId="185F85BC" w14:textId="77777777" w:rsidR="003B548C" w:rsidRDefault="003B548C" w:rsidP="00EA1C88">
            <w:pPr>
              <w:overflowPunct/>
              <w:autoSpaceDE/>
              <w:autoSpaceDN/>
              <w:adjustRightInd/>
              <w:textAlignment w:val="auto"/>
            </w:pPr>
            <w:r>
              <w:t>BEC_UserMode_Status</w:t>
            </w:r>
          </w:p>
        </w:tc>
        <w:tc>
          <w:tcPr>
            <w:tcW w:w="7654" w:type="dxa"/>
          </w:tcPr>
          <w:p w14:paraId="239A3B90" w14:textId="77777777" w:rsidR="003B548C" w:rsidRPr="003F473D" w:rsidRDefault="003B548C" w:rsidP="00EA1C88">
            <w:pPr>
              <w:rPr>
                <w:rFonts w:cs="Arial"/>
                <w:color w:val="000000"/>
                <w:sz w:val="18"/>
                <w:szCs w:val="18"/>
              </w:rPr>
            </w:pPr>
            <w:r>
              <w:rPr>
                <w:rFonts w:cs="Arial"/>
                <w:color w:val="000000"/>
                <w:sz w:val="18"/>
                <w:szCs w:val="18"/>
              </w:rPr>
              <w:t>Signal to update the user selected mode of operation for the power closure.</w:t>
            </w:r>
          </w:p>
        </w:tc>
      </w:tr>
      <w:tr w:rsidR="00E9274F" w:rsidRPr="003F473D" w14:paraId="761653F0" w14:textId="77777777" w:rsidTr="00EA1C88">
        <w:trPr>
          <w:trHeight w:val="410"/>
        </w:trPr>
        <w:tc>
          <w:tcPr>
            <w:tcW w:w="2547" w:type="dxa"/>
            <w:noWrap/>
          </w:tcPr>
          <w:p w14:paraId="64D44EB2" w14:textId="519F1E3D" w:rsidR="00E9274F" w:rsidRDefault="00E9274F" w:rsidP="00EA1C88">
            <w:pPr>
              <w:overflowPunct/>
              <w:autoSpaceDE/>
              <w:autoSpaceDN/>
              <w:adjustRightInd/>
              <w:textAlignment w:val="auto"/>
            </w:pPr>
            <w:r w:rsidRPr="00E033A1">
              <w:rPr>
                <w:rFonts w:cs="Arial"/>
                <w:color w:val="000000"/>
                <w:sz w:val="18"/>
                <w:szCs w:val="18"/>
                <w:highlight w:val="yellow"/>
              </w:rPr>
              <w:t>BecConfg_D_Stat</w:t>
            </w:r>
          </w:p>
        </w:tc>
        <w:tc>
          <w:tcPr>
            <w:tcW w:w="7654" w:type="dxa"/>
          </w:tcPr>
          <w:p w14:paraId="3FDC00C5" w14:textId="411F1C29" w:rsidR="00E9274F" w:rsidRDefault="00E9274F" w:rsidP="00EA1C88">
            <w:pPr>
              <w:rPr>
                <w:rFonts w:cs="Arial"/>
                <w:color w:val="000000"/>
                <w:sz w:val="18"/>
                <w:szCs w:val="18"/>
              </w:rPr>
            </w:pPr>
            <w:r>
              <w:rPr>
                <w:rFonts w:cs="Arial"/>
                <w:color w:val="000000"/>
                <w:sz w:val="18"/>
                <w:szCs w:val="18"/>
              </w:rPr>
              <w:t>Signal to update the user selected configuration of the RKE and handsfree inputs.</w:t>
            </w:r>
          </w:p>
        </w:tc>
      </w:tr>
    </w:tbl>
    <w:p w14:paraId="693C9697" w14:textId="77777777" w:rsidR="003B548C" w:rsidRDefault="003B548C" w:rsidP="003B548C">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3B548C" w:rsidRPr="00E54DEA" w14:paraId="234C90BB" w14:textId="77777777" w:rsidTr="00EA1C88">
        <w:trPr>
          <w:trHeight w:val="260"/>
        </w:trPr>
        <w:tc>
          <w:tcPr>
            <w:tcW w:w="2689" w:type="dxa"/>
            <w:shd w:val="clear" w:color="auto" w:fill="D9D9D9" w:themeFill="background1" w:themeFillShade="D9"/>
            <w:noWrap/>
            <w:hideMark/>
          </w:tcPr>
          <w:p w14:paraId="5469FCBD" w14:textId="77777777" w:rsidR="003B548C" w:rsidRPr="00E54DEA" w:rsidRDefault="003B548C" w:rsidP="00EA1C88">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0111CF5B" w14:textId="77777777" w:rsidR="003B548C" w:rsidRPr="00E54DEA" w:rsidRDefault="003B548C" w:rsidP="00EA1C88">
            <w:pPr>
              <w:overflowPunct/>
              <w:autoSpaceDE/>
              <w:autoSpaceDN/>
              <w:adjustRightInd/>
              <w:textAlignment w:val="auto"/>
              <w:rPr>
                <w:rFonts w:cs="Arial"/>
                <w:b/>
                <w:bCs/>
                <w:color w:val="000000"/>
              </w:rPr>
            </w:pPr>
            <w:r>
              <w:rPr>
                <w:rFonts w:cs="Arial"/>
                <w:b/>
                <w:bCs/>
                <w:color w:val="000000"/>
              </w:rPr>
              <w:t>Description</w:t>
            </w:r>
          </w:p>
        </w:tc>
      </w:tr>
      <w:tr w:rsidR="003B548C" w:rsidRPr="003F473D" w14:paraId="586142ED" w14:textId="77777777" w:rsidTr="00EA1C88">
        <w:trPr>
          <w:trHeight w:val="410"/>
        </w:trPr>
        <w:tc>
          <w:tcPr>
            <w:tcW w:w="2689" w:type="dxa"/>
            <w:noWrap/>
          </w:tcPr>
          <w:p w14:paraId="4B591207" w14:textId="77777777" w:rsidR="003B548C" w:rsidRPr="003F473D" w:rsidRDefault="003B548C" w:rsidP="00EA1C88">
            <w:pPr>
              <w:overflowPunct/>
              <w:autoSpaceDE/>
              <w:autoSpaceDN/>
              <w:adjustRightInd/>
              <w:textAlignment w:val="auto"/>
              <w:rPr>
                <w:rFonts w:cs="Arial"/>
                <w:color w:val="000000"/>
                <w:sz w:val="18"/>
                <w:szCs w:val="18"/>
              </w:rPr>
            </w:pPr>
            <w:r>
              <w:rPr>
                <w:rFonts w:cs="Arial"/>
                <w:color w:val="000000"/>
                <w:sz w:val="18"/>
                <w:szCs w:val="18"/>
              </w:rPr>
              <w:t>BEC_UserMode_Rqst</w:t>
            </w:r>
          </w:p>
        </w:tc>
        <w:tc>
          <w:tcPr>
            <w:tcW w:w="7512" w:type="dxa"/>
            <w:noWrap/>
          </w:tcPr>
          <w:p w14:paraId="33156F72" w14:textId="77777777" w:rsidR="003B548C" w:rsidRPr="003F473D" w:rsidRDefault="003B548C" w:rsidP="00EA1C88">
            <w:pPr>
              <w:rPr>
                <w:rFonts w:cs="Arial"/>
                <w:color w:val="000000"/>
                <w:sz w:val="18"/>
                <w:szCs w:val="18"/>
              </w:rPr>
            </w:pPr>
            <w:r>
              <w:t>Request to change the user selected mode of operation of the closure.</w:t>
            </w:r>
          </w:p>
        </w:tc>
      </w:tr>
      <w:tr w:rsidR="003B548C" w:rsidRPr="003F473D" w14:paraId="511820B2" w14:textId="77777777" w:rsidTr="00EA1C88">
        <w:trPr>
          <w:trHeight w:val="410"/>
        </w:trPr>
        <w:tc>
          <w:tcPr>
            <w:tcW w:w="2689" w:type="dxa"/>
            <w:noWrap/>
          </w:tcPr>
          <w:p w14:paraId="26516820" w14:textId="77777777" w:rsidR="003B548C" w:rsidRDefault="003B548C" w:rsidP="00EA1C88">
            <w:pPr>
              <w:overflowPunct/>
              <w:autoSpaceDE/>
              <w:autoSpaceDN/>
              <w:adjustRightInd/>
              <w:textAlignment w:val="auto"/>
            </w:pPr>
            <w:r>
              <w:t>BEC_UserMode_Display</w:t>
            </w:r>
          </w:p>
        </w:tc>
        <w:tc>
          <w:tcPr>
            <w:tcW w:w="7512" w:type="dxa"/>
            <w:noWrap/>
          </w:tcPr>
          <w:p w14:paraId="1C1447ED" w14:textId="77777777" w:rsidR="003B548C" w:rsidRPr="003F473D" w:rsidRDefault="003B548C" w:rsidP="00EA1C88">
            <w:pPr>
              <w:rPr>
                <w:rFonts w:cs="Arial"/>
                <w:color w:val="000000"/>
                <w:sz w:val="18"/>
                <w:szCs w:val="18"/>
              </w:rPr>
            </w:pPr>
            <w:r>
              <w:rPr>
                <w:rFonts w:cs="Arial"/>
                <w:color w:val="000000"/>
                <w:sz w:val="18"/>
                <w:szCs w:val="18"/>
              </w:rPr>
              <w:t>Represents the mode of operation for the closure that is displayed to the user.</w:t>
            </w:r>
          </w:p>
        </w:tc>
      </w:tr>
      <w:tr w:rsidR="00E9274F" w:rsidRPr="003F473D" w14:paraId="42EA4B19" w14:textId="77777777" w:rsidTr="00EA1C88">
        <w:trPr>
          <w:trHeight w:val="410"/>
        </w:trPr>
        <w:tc>
          <w:tcPr>
            <w:tcW w:w="2689" w:type="dxa"/>
            <w:noWrap/>
          </w:tcPr>
          <w:p w14:paraId="56A54849" w14:textId="26D848FA" w:rsidR="00E9274F" w:rsidRDefault="00E9274F" w:rsidP="00EA1C88">
            <w:pPr>
              <w:overflowPunct/>
              <w:autoSpaceDE/>
              <w:autoSpaceDN/>
              <w:adjustRightInd/>
              <w:textAlignment w:val="auto"/>
            </w:pPr>
            <w:r w:rsidRPr="0058396C">
              <w:rPr>
                <w:rFonts w:cs="Arial"/>
                <w:sz w:val="18"/>
                <w:szCs w:val="18"/>
                <w:highlight w:val="yellow"/>
              </w:rPr>
              <w:t>BecConfg_B_RqMnu</w:t>
            </w:r>
          </w:p>
        </w:tc>
        <w:tc>
          <w:tcPr>
            <w:tcW w:w="7512" w:type="dxa"/>
            <w:noWrap/>
          </w:tcPr>
          <w:p w14:paraId="1DD3016C" w14:textId="0DA25503" w:rsidR="00E9274F" w:rsidRDefault="00E9274F" w:rsidP="00EA1C88">
            <w:pPr>
              <w:rPr>
                <w:rFonts w:cs="Arial"/>
                <w:color w:val="000000"/>
                <w:sz w:val="18"/>
                <w:szCs w:val="18"/>
              </w:rPr>
            </w:pPr>
            <w:r>
              <w:rPr>
                <w:rFonts w:cs="Arial"/>
                <w:color w:val="000000"/>
                <w:sz w:val="18"/>
                <w:szCs w:val="18"/>
              </w:rPr>
              <w:t xml:space="preserve">Request to change the user selected configuration for the RKE and handsfree inputs.  </w:t>
            </w:r>
          </w:p>
        </w:tc>
      </w:tr>
    </w:tbl>
    <w:p w14:paraId="25AB1F16" w14:textId="77777777" w:rsidR="003B548C" w:rsidRDefault="003B548C" w:rsidP="003B548C"/>
    <w:p w14:paraId="30D46157" w14:textId="77777777" w:rsidR="003B548C" w:rsidRDefault="003B548C" w:rsidP="003B548C">
      <w:pPr>
        <w:pStyle w:val="Heading4"/>
      </w:pPr>
      <w:r>
        <w:t>Logical</w:t>
      </w:r>
      <w:r w:rsidRPr="00F15706">
        <w:t xml:space="preserve"> Parameters</w:t>
      </w:r>
    </w:p>
    <w:p w14:paraId="5EA711FB" w14:textId="77777777" w:rsidR="003B548C" w:rsidRDefault="003B548C" w:rsidP="003B548C"/>
    <w:tbl>
      <w:tblPr>
        <w:tblStyle w:val="TableGrid"/>
        <w:tblW w:w="10201" w:type="dxa"/>
        <w:tblInd w:w="0" w:type="dxa"/>
        <w:tblLayout w:type="fixed"/>
        <w:tblLook w:val="04A0" w:firstRow="1" w:lastRow="0" w:firstColumn="1" w:lastColumn="0" w:noHBand="0" w:noVBand="1"/>
      </w:tblPr>
      <w:tblGrid>
        <w:gridCol w:w="2689"/>
        <w:gridCol w:w="7512"/>
      </w:tblGrid>
      <w:tr w:rsidR="003B548C" w:rsidRPr="00E54DEA" w14:paraId="5A3776B1" w14:textId="77777777" w:rsidTr="00EA1C88">
        <w:trPr>
          <w:trHeight w:val="211"/>
        </w:trPr>
        <w:tc>
          <w:tcPr>
            <w:tcW w:w="2689" w:type="dxa"/>
            <w:shd w:val="clear" w:color="auto" w:fill="D9D9D9" w:themeFill="background1" w:themeFillShade="D9"/>
            <w:noWrap/>
            <w:hideMark/>
          </w:tcPr>
          <w:p w14:paraId="4A69C00C" w14:textId="77777777" w:rsidR="003B548C" w:rsidRPr="00E54DEA" w:rsidRDefault="003B548C" w:rsidP="00EA1C88">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55F95B7C" w14:textId="77777777" w:rsidR="003B548C" w:rsidRPr="00D90BED" w:rsidRDefault="003B548C" w:rsidP="00EA1C88">
            <w:pPr>
              <w:overflowPunct/>
              <w:autoSpaceDE/>
              <w:autoSpaceDN/>
              <w:adjustRightInd/>
              <w:textAlignment w:val="auto"/>
              <w:rPr>
                <w:rFonts w:cs="Arial"/>
                <w:b/>
                <w:bCs/>
                <w:color w:val="000000"/>
              </w:rPr>
            </w:pPr>
            <w:r>
              <w:rPr>
                <w:rFonts w:cs="Arial"/>
                <w:b/>
                <w:bCs/>
                <w:color w:val="000000"/>
              </w:rPr>
              <w:t>Description</w:t>
            </w:r>
          </w:p>
        </w:tc>
      </w:tr>
      <w:tr w:rsidR="003B548C" w:rsidRPr="003F473D" w14:paraId="1D16F592" w14:textId="77777777" w:rsidTr="00EA1C88">
        <w:trPr>
          <w:trHeight w:val="410"/>
        </w:trPr>
        <w:tc>
          <w:tcPr>
            <w:tcW w:w="2689" w:type="dxa"/>
            <w:noWrap/>
          </w:tcPr>
          <w:p w14:paraId="1CD14B8E" w14:textId="77777777" w:rsidR="003B548C" w:rsidRPr="003F473D" w:rsidRDefault="003B548C" w:rsidP="00EA1C88">
            <w:pPr>
              <w:overflowPunct/>
              <w:autoSpaceDE/>
              <w:autoSpaceDN/>
              <w:adjustRightInd/>
              <w:textAlignment w:val="auto"/>
              <w:rPr>
                <w:rFonts w:cs="Arial"/>
                <w:color w:val="000000"/>
                <w:sz w:val="18"/>
                <w:szCs w:val="18"/>
              </w:rPr>
            </w:pPr>
          </w:p>
        </w:tc>
        <w:tc>
          <w:tcPr>
            <w:tcW w:w="7512" w:type="dxa"/>
            <w:noWrap/>
          </w:tcPr>
          <w:p w14:paraId="244C459A" w14:textId="77777777" w:rsidR="003B548C" w:rsidRPr="003F473D" w:rsidRDefault="003B548C" w:rsidP="00EA1C88">
            <w:pPr>
              <w:rPr>
                <w:rFonts w:cs="Arial"/>
                <w:color w:val="000000"/>
                <w:sz w:val="18"/>
                <w:szCs w:val="18"/>
              </w:rPr>
            </w:pPr>
          </w:p>
        </w:tc>
      </w:tr>
      <w:tr w:rsidR="003B548C" w:rsidRPr="003F473D" w14:paraId="34ADB496" w14:textId="77777777" w:rsidTr="00EA1C88">
        <w:trPr>
          <w:trHeight w:val="410"/>
        </w:trPr>
        <w:tc>
          <w:tcPr>
            <w:tcW w:w="2689" w:type="dxa"/>
            <w:noWrap/>
          </w:tcPr>
          <w:p w14:paraId="14D7A69A" w14:textId="77777777" w:rsidR="003B548C" w:rsidRPr="003F473D" w:rsidRDefault="003B548C" w:rsidP="00EA1C88">
            <w:pPr>
              <w:overflowPunct/>
              <w:autoSpaceDE/>
              <w:autoSpaceDN/>
              <w:adjustRightInd/>
              <w:textAlignment w:val="auto"/>
              <w:rPr>
                <w:rFonts w:cs="Arial"/>
                <w:color w:val="000000"/>
                <w:sz w:val="18"/>
                <w:szCs w:val="18"/>
              </w:rPr>
            </w:pPr>
          </w:p>
        </w:tc>
        <w:tc>
          <w:tcPr>
            <w:tcW w:w="7512" w:type="dxa"/>
            <w:noWrap/>
          </w:tcPr>
          <w:p w14:paraId="301F1D24" w14:textId="77777777" w:rsidR="003B548C" w:rsidRPr="003F473D" w:rsidRDefault="003B548C" w:rsidP="00EA1C88">
            <w:pPr>
              <w:rPr>
                <w:rFonts w:cs="Arial"/>
                <w:color w:val="000000"/>
                <w:sz w:val="18"/>
                <w:szCs w:val="18"/>
              </w:rPr>
            </w:pPr>
          </w:p>
        </w:tc>
      </w:tr>
    </w:tbl>
    <w:p w14:paraId="06F5B56A" w14:textId="77777777" w:rsidR="003B548C" w:rsidRDefault="003B548C" w:rsidP="003B548C"/>
    <w:p w14:paraId="1B3D4B99" w14:textId="77777777" w:rsidR="003B548C" w:rsidRDefault="003B548C" w:rsidP="003B548C">
      <w:pPr>
        <w:pStyle w:val="Heading3"/>
      </w:pPr>
      <w:bookmarkStart w:id="50" w:name="_Toc32493674"/>
      <w:r>
        <w:t>Function Modeling</w:t>
      </w:r>
      <w:bookmarkEnd w:id="50"/>
    </w:p>
    <w:p w14:paraId="1989E6E1" w14:textId="77777777" w:rsidR="003B548C" w:rsidRPr="00C31FB7" w:rsidRDefault="003B548C" w:rsidP="003B548C"/>
    <w:p w14:paraId="5A6B055A" w14:textId="77777777" w:rsidR="003B548C" w:rsidRDefault="003B548C" w:rsidP="003B548C">
      <w:pPr>
        <w:pStyle w:val="Heading4"/>
        <w:tabs>
          <w:tab w:val="num" w:pos="360"/>
        </w:tabs>
      </w:pPr>
      <w:r>
        <w:t>State Charts / Activity Diagrams / Sequence Diagrams / Decision Tables</w:t>
      </w:r>
    </w:p>
    <w:p w14:paraId="56B92FB3" w14:textId="77777777" w:rsidR="003B548C" w:rsidRDefault="003B548C" w:rsidP="003B548C"/>
    <w:p w14:paraId="1967D659" w14:textId="77777777" w:rsidR="003B548C" w:rsidRDefault="003B548C" w:rsidP="003B548C">
      <w:pPr>
        <w:pStyle w:val="Caption"/>
      </w:pPr>
      <w:r>
        <w:object w:dxaOrig="12496" w:dyaOrig="8806" w14:anchorId="25A48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1pt;height:338.7pt" o:ole="">
            <v:imagedata r:id="rId7" o:title=""/>
          </v:shape>
          <o:OLEObject Type="Embed" ProgID="Visio.Drawing.15" ShapeID="_x0000_i1026" DrawAspect="Content" ObjectID="_1703075344" r:id="rId8"/>
        </w:object>
      </w:r>
    </w:p>
    <w:p w14:paraId="3F96D286" w14:textId="77777777" w:rsidR="003B548C" w:rsidRPr="00DA0AC5" w:rsidRDefault="003B548C" w:rsidP="003B548C">
      <w:pPr>
        <w:pStyle w:val="Caption"/>
      </w:pPr>
      <w:bookmarkStart w:id="51" w:name="_Toc31382797"/>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noProof/>
        </w:rPr>
        <w:t>: State Machine of Back End Closure User Select Manual Mode</w:t>
      </w:r>
      <w:bookmarkEnd w:id="51"/>
    </w:p>
    <w:p w14:paraId="18172F61" w14:textId="77777777" w:rsidR="003B548C" w:rsidRDefault="003B548C" w:rsidP="003B548C"/>
    <w:p w14:paraId="4C8167C4" w14:textId="77777777" w:rsidR="003B548C" w:rsidRDefault="003B548C" w:rsidP="003B548C">
      <w:pPr>
        <w:pStyle w:val="Heading3"/>
      </w:pPr>
      <w:bookmarkStart w:id="52" w:name="_Toc32493675"/>
      <w:r>
        <w:t>Function Requirements</w:t>
      </w:r>
      <w:bookmarkEnd w:id="52"/>
    </w:p>
    <w:p w14:paraId="1B76A7A4" w14:textId="77777777" w:rsidR="003B548C" w:rsidRDefault="003B548C" w:rsidP="003B548C">
      <w:pPr>
        <w:pStyle w:val="Heading4"/>
      </w:pPr>
      <w:bookmarkStart w:id="53" w:name="_Toc417661290"/>
      <w:r>
        <w:t>Functional Requirements</w:t>
      </w:r>
      <w:bookmarkEnd w:id="53"/>
    </w:p>
    <w:p w14:paraId="320A0576" w14:textId="77777777" w:rsidR="003B548C" w:rsidRDefault="003B548C" w:rsidP="003B548C">
      <w:pPr>
        <w:pStyle w:val="Heading5"/>
      </w:pPr>
      <w:bookmarkStart w:id="54" w:name="_Toc417661292"/>
      <w:r>
        <w:t>Normal Operation</w:t>
      </w:r>
      <w:bookmarkStart w:id="55" w:name="_Toc417661293"/>
      <w:bookmarkEnd w:id="54"/>
    </w:p>
    <w:p w14:paraId="45805343" w14:textId="77777777" w:rsidR="003B548C" w:rsidRDefault="003B548C" w:rsidP="003B548C">
      <w:pPr>
        <w:rPr>
          <w:rFonts w:cs="Arial"/>
        </w:rPr>
      </w:pPr>
    </w:p>
    <w:p w14:paraId="6707118C" w14:textId="3A828665" w:rsidR="003B548C" w:rsidRPr="0017445F" w:rsidRDefault="003B548C" w:rsidP="003B548C">
      <w:pPr>
        <w:pStyle w:val="RERequirement"/>
        <w:shd w:val="clear" w:color="auto" w:fill="F2F2F2" w:themeFill="background1" w:themeFillShade="F2"/>
      </w:pPr>
      <w:bookmarkStart w:id="56" w:name="_Toc455369"/>
      <w:r w:rsidRPr="0017445F">
        <w:t>###</w:t>
      </w:r>
      <w:r w:rsidR="00F70603">
        <w:t xml:space="preserve"> </w:t>
      </w:r>
      <w:r w:rsidRPr="0017445F">
        <w:t xml:space="preserve">### </w:t>
      </w:r>
      <w:bookmarkEnd w:id="56"/>
      <w:r>
        <w:t>User Selects Manual Mode</w:t>
      </w:r>
    </w:p>
    <w:p w14:paraId="15390A65" w14:textId="495C8312" w:rsidR="003B548C" w:rsidRPr="00C66B68" w:rsidRDefault="003B548C" w:rsidP="003B548C">
      <w:pPr>
        <w:rPr>
          <w:rFonts w:cs="Arial"/>
        </w:rPr>
      </w:pPr>
      <w:r>
        <w:rPr>
          <w:rFonts w:cs="Arial"/>
        </w:rPr>
        <w:t xml:space="preserve">The Back End Closure User Select </w:t>
      </w:r>
      <w:r w:rsidR="00F70603">
        <w:rPr>
          <w:rFonts w:cs="Arial"/>
        </w:rPr>
        <w:t>Customization</w:t>
      </w:r>
      <w:r>
        <w:rPr>
          <w:rFonts w:cs="Arial"/>
        </w:rPr>
        <w:t xml:space="preserve"> shall request to disable power operation when the user selects Manual mode from the back end closure mode menu.</w:t>
      </w:r>
    </w:p>
    <w:p w14:paraId="485072B2" w14:textId="77777777" w:rsidR="003B548C" w:rsidRPr="00C66B68" w:rsidRDefault="003B548C" w:rsidP="003B54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B548C" w:rsidRPr="00D90A13" w14:paraId="12BB739F"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4D04BC" w14:textId="77777777" w:rsidR="003B548C" w:rsidRPr="001E7824" w:rsidRDefault="003B548C"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1</w:t>
            </w:r>
            <w:r w:rsidRPr="001E7824">
              <w:rPr>
                <w:rFonts w:cs="Arial"/>
                <w:bCs/>
                <w:vanish/>
                <w:color w:val="808080" w:themeColor="background1" w:themeShade="80"/>
                <w:sz w:val="16"/>
                <w:szCs w:val="14"/>
              </w:rPr>
              <w:t>###</w:t>
            </w:r>
          </w:p>
        </w:tc>
      </w:tr>
      <w:tr w:rsidR="003B548C" w:rsidRPr="0060165D" w14:paraId="5B2BB4A4"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4F4DA3" w14:textId="77777777" w:rsidR="003B548C" w:rsidRPr="0060165D" w:rsidRDefault="003B548C"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624CDE" w14:textId="77777777" w:rsidR="003B548C" w:rsidRPr="0060165D" w:rsidRDefault="003B548C" w:rsidP="00EA1C88">
            <w:pPr>
              <w:rPr>
                <w:rFonts w:cs="Arial"/>
                <w:vanish/>
                <w:color w:val="000000" w:themeColor="text1"/>
                <w:sz w:val="16"/>
                <w:szCs w:val="14"/>
              </w:rPr>
            </w:pPr>
          </w:p>
        </w:tc>
      </w:tr>
      <w:tr w:rsidR="003B548C" w:rsidRPr="0060165D" w14:paraId="5780183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BDE92C" w14:textId="77777777" w:rsidR="003B548C" w:rsidRPr="0060165D" w:rsidRDefault="003B548C"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A6FE8C" w14:textId="77777777" w:rsidR="003B548C" w:rsidRPr="0060165D" w:rsidRDefault="003B548C" w:rsidP="00EA1C88">
            <w:pPr>
              <w:rPr>
                <w:rFonts w:cs="Arial"/>
                <w:vanish/>
                <w:color w:val="000000" w:themeColor="text1"/>
                <w:sz w:val="16"/>
                <w:szCs w:val="14"/>
              </w:rPr>
            </w:pPr>
          </w:p>
        </w:tc>
      </w:tr>
      <w:tr w:rsidR="003B548C" w:rsidRPr="0060165D" w14:paraId="193C4268"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2E3AF7" w14:textId="77777777" w:rsidR="003B548C" w:rsidRPr="0060165D" w:rsidRDefault="003B548C"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990406" w14:textId="77777777" w:rsidR="003B548C" w:rsidRPr="0060165D" w:rsidRDefault="003B548C" w:rsidP="00EA1C88">
            <w:pPr>
              <w:rPr>
                <w:rFonts w:cs="Arial"/>
                <w:vanish/>
                <w:color w:val="000000" w:themeColor="text1"/>
                <w:sz w:val="16"/>
                <w:szCs w:val="14"/>
              </w:rPr>
            </w:pPr>
          </w:p>
        </w:tc>
      </w:tr>
      <w:tr w:rsidR="003B548C" w:rsidRPr="0060165D" w14:paraId="5D63F7B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CC5CA9" w14:textId="77777777" w:rsidR="003B548C" w:rsidRPr="0060165D" w:rsidRDefault="003B548C"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B80CF" w14:textId="77777777" w:rsidR="003B548C" w:rsidRPr="0060165D" w:rsidRDefault="003B548C"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594EA0" w14:textId="77777777" w:rsidR="003B548C" w:rsidRPr="0060165D" w:rsidRDefault="003B548C"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2A50A0" w14:textId="77777777" w:rsidR="003B548C" w:rsidRPr="0060165D" w:rsidRDefault="003B548C" w:rsidP="00EA1C88">
            <w:pPr>
              <w:ind w:left="141"/>
              <w:rPr>
                <w:rFonts w:cs="Arial"/>
                <w:vanish/>
                <w:color w:val="000000" w:themeColor="text1"/>
                <w:sz w:val="16"/>
                <w:szCs w:val="14"/>
              </w:rPr>
            </w:pPr>
          </w:p>
        </w:tc>
      </w:tr>
      <w:tr w:rsidR="003B548C" w:rsidRPr="0060165D" w14:paraId="009663F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242A42" w14:textId="77777777" w:rsidR="003B548C" w:rsidRPr="0060165D" w:rsidRDefault="003B548C"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7617F2" w14:textId="77777777" w:rsidR="003B548C" w:rsidRPr="0060165D" w:rsidRDefault="003B548C"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815CF5" w14:textId="77777777" w:rsidR="003B548C" w:rsidRPr="0060165D" w:rsidRDefault="003B548C"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D7E5C5" w14:textId="77777777" w:rsidR="003B548C" w:rsidRPr="001F0889" w:rsidRDefault="003B548C" w:rsidP="00EA1C88">
            <w:pPr>
              <w:ind w:left="141"/>
              <w:rPr>
                <w:rFonts w:cs="Arial"/>
                <w:vanish/>
                <w:color w:val="000000" w:themeColor="text1"/>
                <w:sz w:val="16"/>
                <w:szCs w:val="14"/>
              </w:rPr>
            </w:pPr>
          </w:p>
        </w:tc>
      </w:tr>
      <w:tr w:rsidR="003B548C" w:rsidRPr="0060165D" w14:paraId="14A1D9C8"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862425" w14:textId="77777777" w:rsidR="003B548C" w:rsidRPr="0060165D" w:rsidRDefault="003B548C"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EC77C42F0FAF47BF8716B837612196DF"/>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256D5E"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E190E5" w14:textId="77777777" w:rsidR="003B548C" w:rsidRPr="0060165D" w:rsidRDefault="003B548C"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C2FC21318C3248C19C165BFB4B7FA3A0"/>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8065F9"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D4F7EA" w14:textId="77777777" w:rsidR="003B548C" w:rsidRPr="0060165D" w:rsidRDefault="003B548C"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D37753F7C1F443F99A7BD448D292A8F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37D2E1" w14:textId="77777777" w:rsidR="003B548C" w:rsidRPr="0060165D" w:rsidRDefault="003B548C"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B548C" w:rsidRPr="00D90A13" w14:paraId="153CEDAC"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2C918B" w14:textId="77777777" w:rsidR="003B548C" w:rsidRPr="001E7824" w:rsidRDefault="003B548C" w:rsidP="00EA1C88">
            <w:pPr>
              <w:rPr>
                <w:rFonts w:cs="Arial"/>
                <w:bCs/>
                <w:vanish/>
                <w:color w:val="808080" w:themeColor="background1" w:themeShade="80"/>
                <w:sz w:val="16"/>
                <w:szCs w:val="14"/>
              </w:rPr>
            </w:pPr>
            <w:hyperlink r:id="rId9"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D84AB3" w14:textId="77777777" w:rsidR="003B548C" w:rsidRPr="001E7824" w:rsidRDefault="003B548C"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B6A0A0" w14:textId="77777777" w:rsidR="003B548C" w:rsidRPr="009B56B1" w:rsidRDefault="003B548C"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D76A744" w14:textId="77777777" w:rsidR="003B548C" w:rsidRPr="00C66B68" w:rsidRDefault="003B548C" w:rsidP="003B548C">
      <w:pPr>
        <w:rPr>
          <w:rFonts w:cs="Arial"/>
        </w:rPr>
      </w:pPr>
    </w:p>
    <w:p w14:paraId="2BFBB5FE" w14:textId="77777777" w:rsidR="003B548C" w:rsidRDefault="003B548C" w:rsidP="003B548C">
      <w:pPr>
        <w:rPr>
          <w:rFonts w:cs="Arial"/>
        </w:rPr>
      </w:pPr>
    </w:p>
    <w:p w14:paraId="7281A664" w14:textId="42AB23A0" w:rsidR="003B548C" w:rsidRPr="0017445F" w:rsidRDefault="003B548C" w:rsidP="003B548C">
      <w:pPr>
        <w:pStyle w:val="RERequirement"/>
        <w:shd w:val="clear" w:color="auto" w:fill="F2F2F2" w:themeFill="background1" w:themeFillShade="F2"/>
      </w:pPr>
      <w:r w:rsidRPr="0017445F">
        <w:t>###</w:t>
      </w:r>
      <w:r w:rsidR="00F70603" w:rsidRPr="0017445F">
        <w:t xml:space="preserve"> </w:t>
      </w:r>
      <w:r w:rsidRPr="0017445F">
        <w:t xml:space="preserve">### </w:t>
      </w:r>
      <w:r>
        <w:t>User Selects Power Mode</w:t>
      </w:r>
    </w:p>
    <w:p w14:paraId="72D9315A" w14:textId="48C3BCBC" w:rsidR="003B548C" w:rsidRPr="00C66B68" w:rsidRDefault="003B548C" w:rsidP="003B548C">
      <w:pPr>
        <w:rPr>
          <w:rFonts w:cs="Arial"/>
        </w:rPr>
      </w:pPr>
      <w:r>
        <w:rPr>
          <w:rFonts w:cs="Arial"/>
        </w:rPr>
        <w:t xml:space="preserve">The Back End Closure User Select </w:t>
      </w:r>
      <w:r w:rsidR="00F70603">
        <w:rPr>
          <w:rFonts w:cs="Arial"/>
        </w:rPr>
        <w:t>Customization</w:t>
      </w:r>
      <w:r>
        <w:rPr>
          <w:rFonts w:cs="Arial"/>
        </w:rPr>
        <w:t xml:space="preserve"> shall request to enable power operation when the user selects Power mode from the back end closure mode menu.</w:t>
      </w:r>
    </w:p>
    <w:p w14:paraId="1147409C" w14:textId="77777777" w:rsidR="003B548C" w:rsidRPr="00C66B68" w:rsidRDefault="003B548C" w:rsidP="003B54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B548C" w:rsidRPr="00D90A13" w14:paraId="3EDDF5E3"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65E56" w14:textId="77777777" w:rsidR="003B548C" w:rsidRPr="001E7824" w:rsidRDefault="003B548C"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2</w:t>
            </w:r>
            <w:r w:rsidRPr="001E7824">
              <w:rPr>
                <w:rFonts w:cs="Arial"/>
                <w:bCs/>
                <w:vanish/>
                <w:color w:val="808080" w:themeColor="background1" w:themeShade="80"/>
                <w:sz w:val="16"/>
                <w:szCs w:val="14"/>
              </w:rPr>
              <w:t>###</w:t>
            </w:r>
          </w:p>
        </w:tc>
      </w:tr>
      <w:tr w:rsidR="003B548C" w:rsidRPr="0060165D" w14:paraId="289989B0"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2EEDFD" w14:textId="77777777" w:rsidR="003B548C" w:rsidRPr="0060165D" w:rsidRDefault="003B548C"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6CEBA8" w14:textId="77777777" w:rsidR="003B548C" w:rsidRPr="0060165D" w:rsidRDefault="003B548C" w:rsidP="00EA1C88">
            <w:pPr>
              <w:rPr>
                <w:rFonts w:cs="Arial"/>
                <w:vanish/>
                <w:color w:val="000000" w:themeColor="text1"/>
                <w:sz w:val="16"/>
                <w:szCs w:val="14"/>
              </w:rPr>
            </w:pPr>
          </w:p>
        </w:tc>
      </w:tr>
      <w:tr w:rsidR="003B548C" w:rsidRPr="0060165D" w14:paraId="7A539BC4"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43EFF1" w14:textId="77777777" w:rsidR="003B548C" w:rsidRPr="0060165D" w:rsidRDefault="003B548C"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58C392" w14:textId="77777777" w:rsidR="003B548C" w:rsidRPr="0060165D" w:rsidRDefault="003B548C" w:rsidP="00EA1C88">
            <w:pPr>
              <w:rPr>
                <w:rFonts w:cs="Arial"/>
                <w:vanish/>
                <w:color w:val="000000" w:themeColor="text1"/>
                <w:sz w:val="16"/>
                <w:szCs w:val="14"/>
              </w:rPr>
            </w:pPr>
          </w:p>
        </w:tc>
      </w:tr>
      <w:tr w:rsidR="003B548C" w:rsidRPr="0060165D" w14:paraId="7F98F793"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BA556" w14:textId="77777777" w:rsidR="003B548C" w:rsidRPr="0060165D" w:rsidRDefault="003B548C" w:rsidP="00EA1C88">
            <w:pPr>
              <w:rPr>
                <w:rFonts w:cs="Arial"/>
                <w:vanish/>
                <w:sz w:val="16"/>
                <w:szCs w:val="14"/>
              </w:rPr>
            </w:pPr>
            <w:r w:rsidRPr="0060165D">
              <w:rPr>
                <w:rFonts w:cs="Arial"/>
                <w:b/>
                <w:bCs/>
                <w:vanish/>
                <w:sz w:val="16"/>
                <w:szCs w:val="14"/>
              </w:rPr>
              <w:lastRenderedPageBreak/>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52CD41" w14:textId="77777777" w:rsidR="003B548C" w:rsidRPr="0060165D" w:rsidRDefault="003B548C" w:rsidP="00EA1C88">
            <w:pPr>
              <w:rPr>
                <w:rFonts w:cs="Arial"/>
                <w:vanish/>
                <w:color w:val="000000" w:themeColor="text1"/>
                <w:sz w:val="16"/>
                <w:szCs w:val="14"/>
              </w:rPr>
            </w:pPr>
          </w:p>
        </w:tc>
      </w:tr>
      <w:tr w:rsidR="003B548C" w:rsidRPr="0060165D" w14:paraId="2AF73BDD"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5EAEC0" w14:textId="77777777" w:rsidR="003B548C" w:rsidRPr="0060165D" w:rsidRDefault="003B548C"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62C868" w14:textId="77777777" w:rsidR="003B548C" w:rsidRPr="0060165D" w:rsidRDefault="003B548C"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AEEA4A" w14:textId="77777777" w:rsidR="003B548C" w:rsidRPr="0060165D" w:rsidRDefault="003B548C"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5EEEAD" w14:textId="77777777" w:rsidR="003B548C" w:rsidRPr="0060165D" w:rsidRDefault="003B548C" w:rsidP="00EA1C88">
            <w:pPr>
              <w:ind w:left="141"/>
              <w:rPr>
                <w:rFonts w:cs="Arial"/>
                <w:vanish/>
                <w:color w:val="000000" w:themeColor="text1"/>
                <w:sz w:val="16"/>
                <w:szCs w:val="14"/>
              </w:rPr>
            </w:pPr>
          </w:p>
        </w:tc>
      </w:tr>
      <w:tr w:rsidR="003B548C" w:rsidRPr="0060165D" w14:paraId="080B83F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C05F08" w14:textId="77777777" w:rsidR="003B548C" w:rsidRPr="0060165D" w:rsidRDefault="003B548C"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0A9644" w14:textId="77777777" w:rsidR="003B548C" w:rsidRPr="0060165D" w:rsidRDefault="003B548C"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3378CE" w14:textId="77777777" w:rsidR="003B548C" w:rsidRPr="0060165D" w:rsidRDefault="003B548C"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AE6953" w14:textId="77777777" w:rsidR="003B548C" w:rsidRPr="001F0889" w:rsidRDefault="003B548C" w:rsidP="00EA1C88">
            <w:pPr>
              <w:ind w:left="141"/>
              <w:rPr>
                <w:rFonts w:cs="Arial"/>
                <w:vanish/>
                <w:color w:val="000000" w:themeColor="text1"/>
                <w:sz w:val="16"/>
                <w:szCs w:val="14"/>
              </w:rPr>
            </w:pPr>
          </w:p>
        </w:tc>
      </w:tr>
      <w:tr w:rsidR="003B548C" w:rsidRPr="0060165D" w14:paraId="3E8C369A"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D2B3BC" w14:textId="77777777" w:rsidR="003B548C" w:rsidRPr="0060165D" w:rsidRDefault="003B548C"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923618697"/>
            <w:placeholder>
              <w:docPart w:val="052E937274EB4F419FCFC2292834C34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4609B0"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EE8F55" w14:textId="77777777" w:rsidR="003B548C" w:rsidRPr="0060165D" w:rsidRDefault="003B548C"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33621419"/>
            <w:placeholder>
              <w:docPart w:val="957F67B693A748B389DF5B0B7221560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FDAD62"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F16C08" w14:textId="77777777" w:rsidR="003B548C" w:rsidRPr="0060165D" w:rsidRDefault="003B548C"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644512798"/>
            <w:placeholder>
              <w:docPart w:val="E063F19B4B114372A961254EBD24307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CA4A2B" w14:textId="77777777" w:rsidR="003B548C" w:rsidRPr="0060165D" w:rsidRDefault="003B548C"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B548C" w:rsidRPr="00D90A13" w14:paraId="3CC2D941"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1789D7" w14:textId="77777777" w:rsidR="003B548C" w:rsidRPr="001E7824" w:rsidRDefault="003B548C" w:rsidP="00EA1C88">
            <w:pPr>
              <w:rPr>
                <w:rFonts w:cs="Arial"/>
                <w:bCs/>
                <w:vanish/>
                <w:color w:val="808080" w:themeColor="background1" w:themeShade="80"/>
                <w:sz w:val="16"/>
                <w:szCs w:val="14"/>
              </w:rPr>
            </w:pPr>
            <w:hyperlink r:id="rId10"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0FB30E" w14:textId="77777777" w:rsidR="003B548C" w:rsidRPr="001E7824" w:rsidRDefault="003B548C"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54F189" w14:textId="77777777" w:rsidR="003B548C" w:rsidRPr="009B56B1" w:rsidRDefault="003B548C"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A156D34" w14:textId="77777777" w:rsidR="003B548C" w:rsidRPr="00C66B68" w:rsidRDefault="003B548C" w:rsidP="003B548C">
      <w:pPr>
        <w:rPr>
          <w:rFonts w:cs="Arial"/>
        </w:rPr>
      </w:pPr>
    </w:p>
    <w:p w14:paraId="430B2E85" w14:textId="77777777" w:rsidR="003B548C" w:rsidRDefault="003B548C" w:rsidP="003B548C">
      <w:pPr>
        <w:rPr>
          <w:rFonts w:cs="Arial"/>
        </w:rPr>
      </w:pPr>
    </w:p>
    <w:p w14:paraId="1F047ADC" w14:textId="789CABC5" w:rsidR="003B548C" w:rsidRPr="0017445F" w:rsidRDefault="003B548C" w:rsidP="003B548C">
      <w:pPr>
        <w:pStyle w:val="RERequirement"/>
        <w:shd w:val="clear" w:color="auto" w:fill="F2F2F2" w:themeFill="background1" w:themeFillShade="F2"/>
      </w:pPr>
      <w:r w:rsidRPr="0017445F">
        <w:t>###</w:t>
      </w:r>
      <w:r w:rsidR="00F70603" w:rsidRPr="0017445F">
        <w:t xml:space="preserve"> </w:t>
      </w:r>
      <w:r w:rsidRPr="0017445F">
        <w:t xml:space="preserve">### </w:t>
      </w:r>
      <w:r>
        <w:t>Update Menu Display of User Selected Mode</w:t>
      </w:r>
    </w:p>
    <w:p w14:paraId="09EA1BE6" w14:textId="59DB3166" w:rsidR="003B548C" w:rsidRDefault="003B548C" w:rsidP="003B548C">
      <w:pPr>
        <w:rPr>
          <w:rFonts w:cs="Arial"/>
        </w:rPr>
      </w:pPr>
      <w:r>
        <w:rPr>
          <w:rFonts w:cs="Arial"/>
        </w:rPr>
        <w:t xml:space="preserve">The Back End Closure User Select </w:t>
      </w:r>
      <w:r w:rsidR="00F70603">
        <w:rPr>
          <w:rFonts w:cs="Arial"/>
        </w:rPr>
        <w:t>Customization</w:t>
      </w:r>
      <w:r>
        <w:rPr>
          <w:rFonts w:cs="Arial"/>
        </w:rPr>
        <w:t xml:space="preserve"> shall request the displayed selection in the back end closure menu as follows:</w:t>
      </w:r>
    </w:p>
    <w:p w14:paraId="753CEF17" w14:textId="77777777" w:rsidR="003B548C" w:rsidRDefault="003B548C" w:rsidP="003B548C">
      <w:pPr>
        <w:pStyle w:val="ListParagraph"/>
        <w:numPr>
          <w:ilvl w:val="0"/>
          <w:numId w:val="2"/>
        </w:numPr>
        <w:rPr>
          <w:rFonts w:cs="Arial"/>
        </w:rPr>
      </w:pPr>
      <w:r>
        <w:rPr>
          <w:rFonts w:cs="Arial"/>
        </w:rPr>
        <w:t>When the back end closure user mode status is Enabled, display Power mode.</w:t>
      </w:r>
    </w:p>
    <w:p w14:paraId="3DAD2976" w14:textId="77777777" w:rsidR="003B548C" w:rsidRDefault="003B548C" w:rsidP="003B548C">
      <w:pPr>
        <w:pStyle w:val="ListParagraph"/>
        <w:numPr>
          <w:ilvl w:val="0"/>
          <w:numId w:val="2"/>
        </w:numPr>
        <w:rPr>
          <w:rFonts w:cs="Arial"/>
        </w:rPr>
      </w:pPr>
      <w:r>
        <w:rPr>
          <w:rFonts w:cs="Arial"/>
        </w:rPr>
        <w:t>When the back end closure user mode status is Disabled, display Manual mode.</w:t>
      </w:r>
    </w:p>
    <w:p w14:paraId="371C611E" w14:textId="77777777" w:rsidR="003B548C" w:rsidRPr="002C55F5" w:rsidRDefault="003B548C" w:rsidP="003B548C">
      <w:pPr>
        <w:pStyle w:val="ListParagraph"/>
        <w:numPr>
          <w:ilvl w:val="0"/>
          <w:numId w:val="2"/>
        </w:numPr>
        <w:rPr>
          <w:rFonts w:cs="Arial"/>
        </w:rPr>
      </w:pPr>
      <w:r>
        <w:rPr>
          <w:rFonts w:cs="Arial"/>
        </w:rPr>
        <w:t>When the back end closure user mode status is unknown, display no mode selection.</w:t>
      </w:r>
    </w:p>
    <w:p w14:paraId="56C6A027" w14:textId="77777777" w:rsidR="003B548C" w:rsidRPr="00C66B68" w:rsidRDefault="003B548C" w:rsidP="003B54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B548C" w:rsidRPr="00D90A13" w14:paraId="5D8B2612"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FAD35C" w14:textId="77777777" w:rsidR="003B548C" w:rsidRPr="001E7824" w:rsidRDefault="003B548C"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3</w:t>
            </w:r>
            <w:r w:rsidRPr="001E7824">
              <w:rPr>
                <w:rFonts w:cs="Arial"/>
                <w:bCs/>
                <w:vanish/>
                <w:color w:val="808080" w:themeColor="background1" w:themeShade="80"/>
                <w:sz w:val="16"/>
                <w:szCs w:val="14"/>
              </w:rPr>
              <w:t>###</w:t>
            </w:r>
          </w:p>
        </w:tc>
      </w:tr>
      <w:tr w:rsidR="003B548C" w:rsidRPr="0060165D" w14:paraId="1C27B4F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405C7A" w14:textId="77777777" w:rsidR="003B548C" w:rsidRPr="0060165D" w:rsidRDefault="003B548C"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28894A" w14:textId="77777777" w:rsidR="003B548C" w:rsidRPr="0060165D" w:rsidRDefault="003B548C" w:rsidP="00EA1C88">
            <w:pPr>
              <w:rPr>
                <w:rFonts w:cs="Arial"/>
                <w:vanish/>
                <w:color w:val="000000" w:themeColor="text1"/>
                <w:sz w:val="16"/>
                <w:szCs w:val="14"/>
              </w:rPr>
            </w:pPr>
          </w:p>
        </w:tc>
      </w:tr>
      <w:tr w:rsidR="003B548C" w:rsidRPr="0060165D" w14:paraId="3B6C2E30"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568D2C" w14:textId="77777777" w:rsidR="003B548C" w:rsidRPr="0060165D" w:rsidRDefault="003B548C"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72AD39" w14:textId="77777777" w:rsidR="003B548C" w:rsidRPr="0060165D" w:rsidRDefault="003B548C" w:rsidP="00EA1C88">
            <w:pPr>
              <w:rPr>
                <w:rFonts w:cs="Arial"/>
                <w:vanish/>
                <w:color w:val="000000" w:themeColor="text1"/>
                <w:sz w:val="16"/>
                <w:szCs w:val="14"/>
              </w:rPr>
            </w:pPr>
          </w:p>
        </w:tc>
      </w:tr>
      <w:tr w:rsidR="003B548C" w:rsidRPr="0060165D" w14:paraId="35A795C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34B00B" w14:textId="77777777" w:rsidR="003B548C" w:rsidRPr="0060165D" w:rsidRDefault="003B548C"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527036" w14:textId="77777777" w:rsidR="003B548C" w:rsidRPr="0060165D" w:rsidRDefault="003B548C" w:rsidP="00EA1C88">
            <w:pPr>
              <w:rPr>
                <w:rFonts w:cs="Arial"/>
                <w:vanish/>
                <w:color w:val="000000" w:themeColor="text1"/>
                <w:sz w:val="16"/>
                <w:szCs w:val="14"/>
              </w:rPr>
            </w:pPr>
          </w:p>
        </w:tc>
      </w:tr>
      <w:tr w:rsidR="003B548C" w:rsidRPr="0060165D" w14:paraId="6699FEC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296B59" w14:textId="77777777" w:rsidR="003B548C" w:rsidRPr="0060165D" w:rsidRDefault="003B548C"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082BCB" w14:textId="77777777" w:rsidR="003B548C" w:rsidRPr="0060165D" w:rsidRDefault="003B548C"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84EB54" w14:textId="77777777" w:rsidR="003B548C" w:rsidRPr="0060165D" w:rsidRDefault="003B548C"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44D487" w14:textId="77777777" w:rsidR="003B548C" w:rsidRPr="0060165D" w:rsidRDefault="003B548C" w:rsidP="00EA1C88">
            <w:pPr>
              <w:ind w:left="141"/>
              <w:rPr>
                <w:rFonts w:cs="Arial"/>
                <w:vanish/>
                <w:color w:val="000000" w:themeColor="text1"/>
                <w:sz w:val="16"/>
                <w:szCs w:val="14"/>
              </w:rPr>
            </w:pPr>
          </w:p>
        </w:tc>
      </w:tr>
      <w:tr w:rsidR="003B548C" w:rsidRPr="0060165D" w14:paraId="64E402C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D114C8" w14:textId="77777777" w:rsidR="003B548C" w:rsidRPr="0060165D" w:rsidRDefault="003B548C"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16FE5E" w14:textId="77777777" w:rsidR="003B548C" w:rsidRPr="0060165D" w:rsidRDefault="003B548C"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294173" w14:textId="77777777" w:rsidR="003B548C" w:rsidRPr="0060165D" w:rsidRDefault="003B548C"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C0C8CC" w14:textId="77777777" w:rsidR="003B548C" w:rsidRPr="001F0889" w:rsidRDefault="003B548C" w:rsidP="00EA1C88">
            <w:pPr>
              <w:ind w:left="141"/>
              <w:rPr>
                <w:rFonts w:cs="Arial"/>
                <w:vanish/>
                <w:color w:val="000000" w:themeColor="text1"/>
                <w:sz w:val="16"/>
                <w:szCs w:val="14"/>
              </w:rPr>
            </w:pPr>
          </w:p>
        </w:tc>
      </w:tr>
      <w:tr w:rsidR="003B548C" w:rsidRPr="0060165D" w14:paraId="45946E27"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4BE091" w14:textId="77777777" w:rsidR="003B548C" w:rsidRPr="0060165D" w:rsidRDefault="003B548C"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18721969"/>
            <w:placeholder>
              <w:docPart w:val="4A1DECAFB50640E892835DA8BA2760D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F2E4B4"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3CB8E9" w14:textId="77777777" w:rsidR="003B548C" w:rsidRPr="0060165D" w:rsidRDefault="003B548C"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58208845"/>
            <w:placeholder>
              <w:docPart w:val="144F5F4AA3C145BC9136528487DFB8A4"/>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8EB5AA"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DBE744" w14:textId="77777777" w:rsidR="003B548C" w:rsidRPr="0060165D" w:rsidRDefault="003B548C"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27582435"/>
            <w:placeholder>
              <w:docPart w:val="BAE76D4D184E4ACBA9F78AC83502B4A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43F17F" w14:textId="77777777" w:rsidR="003B548C" w:rsidRPr="0060165D" w:rsidRDefault="003B548C"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B548C" w:rsidRPr="00D90A13" w14:paraId="2A803DD1"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A529FEA" w14:textId="77777777" w:rsidR="003B548C" w:rsidRPr="001E7824" w:rsidRDefault="003B548C" w:rsidP="00EA1C88">
            <w:pPr>
              <w:rPr>
                <w:rFonts w:cs="Arial"/>
                <w:bCs/>
                <w:vanish/>
                <w:color w:val="808080" w:themeColor="background1" w:themeShade="80"/>
                <w:sz w:val="16"/>
                <w:szCs w:val="14"/>
              </w:rPr>
            </w:pPr>
            <w:hyperlink r:id="rId11"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CDB45D" w14:textId="77777777" w:rsidR="003B548C" w:rsidRPr="001E7824" w:rsidRDefault="003B548C"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8D4441" w14:textId="77777777" w:rsidR="003B548C" w:rsidRPr="009B56B1" w:rsidRDefault="003B548C"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4D04A5A" w14:textId="77777777" w:rsidR="003B548C" w:rsidRPr="00C66B68" w:rsidRDefault="003B548C" w:rsidP="003B548C">
      <w:pPr>
        <w:rPr>
          <w:rFonts w:cs="Arial"/>
        </w:rPr>
      </w:pPr>
    </w:p>
    <w:p w14:paraId="15C126DB" w14:textId="77777777" w:rsidR="003B548C" w:rsidRDefault="003B548C" w:rsidP="003B548C">
      <w:pPr>
        <w:rPr>
          <w:rFonts w:cs="Arial"/>
        </w:rPr>
      </w:pPr>
    </w:p>
    <w:p w14:paraId="2DFC4FF7" w14:textId="138E5547" w:rsidR="003B548C" w:rsidRPr="0017445F" w:rsidRDefault="003B548C" w:rsidP="003B548C">
      <w:pPr>
        <w:pStyle w:val="RERequirement"/>
        <w:shd w:val="clear" w:color="auto" w:fill="F2F2F2" w:themeFill="background1" w:themeFillShade="F2"/>
      </w:pPr>
      <w:r w:rsidRPr="0017445F">
        <w:t>###</w:t>
      </w:r>
      <w:r w:rsidR="00F70603" w:rsidRPr="0017445F">
        <w:t xml:space="preserve"> </w:t>
      </w:r>
      <w:r w:rsidRPr="0017445F">
        <w:t xml:space="preserve">### </w:t>
      </w:r>
      <w:r>
        <w:t>User Selected Mode on System Initialization</w:t>
      </w:r>
    </w:p>
    <w:p w14:paraId="4394773E" w14:textId="77777777" w:rsidR="003B548C" w:rsidRPr="00C66B68" w:rsidRDefault="003B548C" w:rsidP="003B548C">
      <w:pPr>
        <w:rPr>
          <w:rFonts w:cs="Arial"/>
        </w:rPr>
      </w:pPr>
      <w:r>
        <w:rPr>
          <w:rFonts w:cs="Arial"/>
        </w:rPr>
        <w:t>The Back End Closure User Select Manual Mode shall request to enable power operation upon system initialization.</w:t>
      </w:r>
    </w:p>
    <w:p w14:paraId="31AF6E6D" w14:textId="77777777" w:rsidR="003B548C" w:rsidRPr="00C66B68" w:rsidRDefault="003B548C" w:rsidP="003B54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B548C" w:rsidRPr="00D90A13" w14:paraId="5E9A39EA"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C0A77" w14:textId="77777777" w:rsidR="003B548C" w:rsidRPr="001E7824" w:rsidRDefault="003B548C"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4</w:t>
            </w:r>
            <w:r w:rsidRPr="001E7824">
              <w:rPr>
                <w:rFonts w:cs="Arial"/>
                <w:bCs/>
                <w:vanish/>
                <w:color w:val="808080" w:themeColor="background1" w:themeShade="80"/>
                <w:sz w:val="16"/>
                <w:szCs w:val="14"/>
              </w:rPr>
              <w:t>###</w:t>
            </w:r>
          </w:p>
        </w:tc>
      </w:tr>
      <w:tr w:rsidR="003B548C" w:rsidRPr="0060165D" w14:paraId="6D40124B"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ACB92C" w14:textId="77777777" w:rsidR="003B548C" w:rsidRPr="0060165D" w:rsidRDefault="003B548C"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8ADCB" w14:textId="77777777" w:rsidR="003B548C" w:rsidRPr="0060165D" w:rsidRDefault="003B548C" w:rsidP="00EA1C88">
            <w:pPr>
              <w:rPr>
                <w:rFonts w:cs="Arial"/>
                <w:vanish/>
                <w:color w:val="000000" w:themeColor="text1"/>
                <w:sz w:val="16"/>
                <w:szCs w:val="14"/>
              </w:rPr>
            </w:pPr>
          </w:p>
        </w:tc>
      </w:tr>
      <w:tr w:rsidR="003B548C" w:rsidRPr="0060165D" w14:paraId="3117630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0AC75F" w14:textId="77777777" w:rsidR="003B548C" w:rsidRPr="0060165D" w:rsidRDefault="003B548C"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8F78BB" w14:textId="77777777" w:rsidR="003B548C" w:rsidRPr="0060165D" w:rsidRDefault="003B548C" w:rsidP="00EA1C88">
            <w:pPr>
              <w:rPr>
                <w:rFonts w:cs="Arial"/>
                <w:vanish/>
                <w:color w:val="000000" w:themeColor="text1"/>
                <w:sz w:val="16"/>
                <w:szCs w:val="14"/>
              </w:rPr>
            </w:pPr>
          </w:p>
        </w:tc>
      </w:tr>
      <w:tr w:rsidR="003B548C" w:rsidRPr="0060165D" w14:paraId="0FD47A4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3E7C6C" w14:textId="77777777" w:rsidR="003B548C" w:rsidRPr="0060165D" w:rsidRDefault="003B548C"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3831A0" w14:textId="77777777" w:rsidR="003B548C" w:rsidRPr="0060165D" w:rsidRDefault="003B548C" w:rsidP="00EA1C88">
            <w:pPr>
              <w:rPr>
                <w:rFonts w:cs="Arial"/>
                <w:vanish/>
                <w:color w:val="000000" w:themeColor="text1"/>
                <w:sz w:val="16"/>
                <w:szCs w:val="14"/>
              </w:rPr>
            </w:pPr>
          </w:p>
        </w:tc>
      </w:tr>
      <w:tr w:rsidR="003B548C" w:rsidRPr="0060165D" w14:paraId="5C2D81F3"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64B822" w14:textId="77777777" w:rsidR="003B548C" w:rsidRPr="0060165D" w:rsidRDefault="003B548C"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F8DA39" w14:textId="77777777" w:rsidR="003B548C" w:rsidRPr="0060165D" w:rsidRDefault="003B548C"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D8AFCC" w14:textId="77777777" w:rsidR="003B548C" w:rsidRPr="0060165D" w:rsidRDefault="003B548C"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DCFEF2" w14:textId="77777777" w:rsidR="003B548C" w:rsidRPr="0060165D" w:rsidRDefault="003B548C" w:rsidP="00EA1C88">
            <w:pPr>
              <w:ind w:left="141"/>
              <w:rPr>
                <w:rFonts w:cs="Arial"/>
                <w:vanish/>
                <w:color w:val="000000" w:themeColor="text1"/>
                <w:sz w:val="16"/>
                <w:szCs w:val="14"/>
              </w:rPr>
            </w:pPr>
          </w:p>
        </w:tc>
      </w:tr>
      <w:tr w:rsidR="003B548C" w:rsidRPr="0060165D" w14:paraId="5D0E23B7"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DF20D1" w14:textId="77777777" w:rsidR="003B548C" w:rsidRPr="0060165D" w:rsidRDefault="003B548C"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FACE17" w14:textId="77777777" w:rsidR="003B548C" w:rsidRPr="0060165D" w:rsidRDefault="003B548C"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C10BDD" w14:textId="77777777" w:rsidR="003B548C" w:rsidRPr="0060165D" w:rsidRDefault="003B548C"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F11062" w14:textId="77777777" w:rsidR="003B548C" w:rsidRPr="001F0889" w:rsidRDefault="003B548C" w:rsidP="00EA1C88">
            <w:pPr>
              <w:ind w:left="141"/>
              <w:rPr>
                <w:rFonts w:cs="Arial"/>
                <w:vanish/>
                <w:color w:val="000000" w:themeColor="text1"/>
                <w:sz w:val="16"/>
                <w:szCs w:val="14"/>
              </w:rPr>
            </w:pPr>
          </w:p>
        </w:tc>
      </w:tr>
      <w:tr w:rsidR="003B548C" w:rsidRPr="0060165D" w14:paraId="74D43F0F"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7D1274" w14:textId="77777777" w:rsidR="003B548C" w:rsidRPr="0060165D" w:rsidRDefault="003B548C"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450542096"/>
            <w:placeholder>
              <w:docPart w:val="CB9D42A1B98F4E6689536C909EA5137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399FFE"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BBA16E" w14:textId="77777777" w:rsidR="003B548C" w:rsidRPr="0060165D" w:rsidRDefault="003B548C"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43589"/>
            <w:placeholder>
              <w:docPart w:val="64092C95D02041719523047A661E323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2CAE62" w14:textId="77777777" w:rsidR="003B548C" w:rsidRPr="0060165D" w:rsidRDefault="003B548C"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2AD2FF" w14:textId="77777777" w:rsidR="003B548C" w:rsidRPr="0060165D" w:rsidRDefault="003B548C"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99302344"/>
            <w:placeholder>
              <w:docPart w:val="241ADBC3CA604FDFA846BEE49A663F4C"/>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ED61F7" w14:textId="77777777" w:rsidR="003B548C" w:rsidRPr="0060165D" w:rsidRDefault="003B548C"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B548C" w:rsidRPr="00D90A13" w14:paraId="34477CE4"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8405E2" w14:textId="77777777" w:rsidR="003B548C" w:rsidRPr="001E7824" w:rsidRDefault="003B548C" w:rsidP="00EA1C88">
            <w:pPr>
              <w:rPr>
                <w:rFonts w:cs="Arial"/>
                <w:bCs/>
                <w:vanish/>
                <w:color w:val="808080" w:themeColor="background1" w:themeShade="80"/>
                <w:sz w:val="16"/>
                <w:szCs w:val="14"/>
              </w:rPr>
            </w:pPr>
            <w:hyperlink r:id="rId12"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E26414" w14:textId="77777777" w:rsidR="003B548C" w:rsidRPr="001E7824" w:rsidRDefault="003B548C"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2616DA" w14:textId="77777777" w:rsidR="003B548C" w:rsidRPr="009B56B1" w:rsidRDefault="003B548C"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58F0C8C" w14:textId="27709D2A" w:rsidR="003B548C" w:rsidRDefault="003B548C" w:rsidP="003B548C">
      <w:pPr>
        <w:rPr>
          <w:rFonts w:cs="Arial"/>
        </w:rPr>
      </w:pPr>
    </w:p>
    <w:p w14:paraId="264A12D3" w14:textId="2FCA4F93" w:rsidR="006B4223" w:rsidRDefault="006B4223" w:rsidP="003B548C">
      <w:pPr>
        <w:rPr>
          <w:rFonts w:cs="Arial"/>
        </w:rPr>
      </w:pPr>
    </w:p>
    <w:p w14:paraId="049F4EE4" w14:textId="03384558" w:rsidR="006B4223" w:rsidRPr="0017445F" w:rsidRDefault="006B4223" w:rsidP="006B4223">
      <w:pPr>
        <w:pStyle w:val="RERequirement"/>
        <w:shd w:val="clear" w:color="auto" w:fill="F2F2F2" w:themeFill="background1" w:themeFillShade="F2"/>
      </w:pPr>
      <w:r w:rsidRPr="0017445F">
        <w:t>###</w:t>
      </w:r>
      <w:r>
        <w:t xml:space="preserve"> </w:t>
      </w:r>
      <w:r w:rsidRPr="0017445F">
        <w:t xml:space="preserve">### </w:t>
      </w:r>
      <w:r>
        <w:t>User Selects Liftgate Only Operation for RKE and Handsfree</w:t>
      </w:r>
    </w:p>
    <w:p w14:paraId="6EA244C9" w14:textId="40D7A028" w:rsidR="006B4223" w:rsidRPr="00C66B68" w:rsidRDefault="006B4223" w:rsidP="006B4223">
      <w:pPr>
        <w:rPr>
          <w:rFonts w:cs="Arial"/>
        </w:rPr>
      </w:pPr>
      <w:r>
        <w:rPr>
          <w:rFonts w:cs="Arial"/>
        </w:rPr>
        <w:t>The Back End Closure User Select Customization shall request to disable full splitgate operation when the user selects Liftgate Operation mode from the back end closure mode menu for RKE and handsfree configuration.</w:t>
      </w:r>
    </w:p>
    <w:p w14:paraId="6235C98E" w14:textId="77777777" w:rsidR="006B4223" w:rsidRPr="00C66B68" w:rsidRDefault="006B4223" w:rsidP="006B422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B4223" w:rsidRPr="00D90A13" w14:paraId="5219DD79"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823436" w14:textId="77777777" w:rsidR="006B4223" w:rsidRPr="001E7824" w:rsidRDefault="006B4223"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1</w:t>
            </w:r>
            <w:r w:rsidRPr="001E7824">
              <w:rPr>
                <w:rFonts w:cs="Arial"/>
                <w:bCs/>
                <w:vanish/>
                <w:color w:val="808080" w:themeColor="background1" w:themeShade="80"/>
                <w:sz w:val="16"/>
                <w:szCs w:val="14"/>
              </w:rPr>
              <w:t>###</w:t>
            </w:r>
          </w:p>
        </w:tc>
      </w:tr>
      <w:tr w:rsidR="006B4223" w:rsidRPr="0060165D" w14:paraId="6BC65494"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24D56" w14:textId="77777777" w:rsidR="006B4223" w:rsidRPr="0060165D" w:rsidRDefault="006B4223"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6DC90B" w14:textId="77777777" w:rsidR="006B4223" w:rsidRPr="0060165D" w:rsidRDefault="006B4223" w:rsidP="00EA1C88">
            <w:pPr>
              <w:rPr>
                <w:rFonts w:cs="Arial"/>
                <w:vanish/>
                <w:color w:val="000000" w:themeColor="text1"/>
                <w:sz w:val="16"/>
                <w:szCs w:val="14"/>
              </w:rPr>
            </w:pPr>
          </w:p>
        </w:tc>
      </w:tr>
      <w:tr w:rsidR="006B4223" w:rsidRPr="0060165D" w14:paraId="42F7ED48"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A7AAB4" w14:textId="77777777" w:rsidR="006B4223" w:rsidRPr="0060165D" w:rsidRDefault="006B4223"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4C80D9" w14:textId="77777777" w:rsidR="006B4223" w:rsidRPr="0060165D" w:rsidRDefault="006B4223" w:rsidP="00EA1C88">
            <w:pPr>
              <w:rPr>
                <w:rFonts w:cs="Arial"/>
                <w:vanish/>
                <w:color w:val="000000" w:themeColor="text1"/>
                <w:sz w:val="16"/>
                <w:szCs w:val="14"/>
              </w:rPr>
            </w:pPr>
          </w:p>
        </w:tc>
      </w:tr>
      <w:tr w:rsidR="006B4223" w:rsidRPr="0060165D" w14:paraId="65E00C7F"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56C4F0" w14:textId="77777777" w:rsidR="006B4223" w:rsidRPr="0060165D" w:rsidRDefault="006B4223"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CE0699" w14:textId="77777777" w:rsidR="006B4223" w:rsidRPr="0060165D" w:rsidRDefault="006B4223" w:rsidP="00EA1C88">
            <w:pPr>
              <w:rPr>
                <w:rFonts w:cs="Arial"/>
                <w:vanish/>
                <w:color w:val="000000" w:themeColor="text1"/>
                <w:sz w:val="16"/>
                <w:szCs w:val="14"/>
              </w:rPr>
            </w:pPr>
          </w:p>
        </w:tc>
      </w:tr>
      <w:tr w:rsidR="006B4223" w:rsidRPr="0060165D" w14:paraId="7C5DF92B"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4C5A12" w14:textId="77777777" w:rsidR="006B4223" w:rsidRPr="0060165D" w:rsidRDefault="006B4223"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286100" w14:textId="77777777" w:rsidR="006B4223" w:rsidRPr="0060165D" w:rsidRDefault="006B4223"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1DE52A" w14:textId="77777777" w:rsidR="006B4223" w:rsidRPr="0060165D" w:rsidRDefault="006B4223"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ED3D85" w14:textId="77777777" w:rsidR="006B4223" w:rsidRPr="0060165D" w:rsidRDefault="006B4223" w:rsidP="00EA1C88">
            <w:pPr>
              <w:ind w:left="141"/>
              <w:rPr>
                <w:rFonts w:cs="Arial"/>
                <w:vanish/>
                <w:color w:val="000000" w:themeColor="text1"/>
                <w:sz w:val="16"/>
                <w:szCs w:val="14"/>
              </w:rPr>
            </w:pPr>
          </w:p>
        </w:tc>
      </w:tr>
      <w:tr w:rsidR="006B4223" w:rsidRPr="0060165D" w14:paraId="54A7DE3A"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2CEF5E" w14:textId="77777777" w:rsidR="006B4223" w:rsidRPr="0060165D" w:rsidRDefault="006B4223"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E7AFA8" w14:textId="77777777" w:rsidR="006B4223" w:rsidRPr="0060165D" w:rsidRDefault="006B4223"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4A96F3" w14:textId="77777777" w:rsidR="006B4223" w:rsidRPr="0060165D" w:rsidRDefault="006B4223"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8DB6BB" w14:textId="77777777" w:rsidR="006B4223" w:rsidRPr="001F0889" w:rsidRDefault="006B4223" w:rsidP="00EA1C88">
            <w:pPr>
              <w:ind w:left="141"/>
              <w:rPr>
                <w:rFonts w:cs="Arial"/>
                <w:vanish/>
                <w:color w:val="000000" w:themeColor="text1"/>
                <w:sz w:val="16"/>
                <w:szCs w:val="14"/>
              </w:rPr>
            </w:pPr>
          </w:p>
        </w:tc>
      </w:tr>
      <w:tr w:rsidR="006B4223" w:rsidRPr="0060165D" w14:paraId="4B40B805"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053D0C" w14:textId="77777777" w:rsidR="006B4223" w:rsidRPr="0060165D" w:rsidRDefault="006B4223"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90025528"/>
            <w:placeholder>
              <w:docPart w:val="5A264460B9A241C5BDF914F2693212B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03D75E" w14:textId="77777777" w:rsidR="006B4223" w:rsidRPr="0060165D" w:rsidRDefault="006B4223"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69FB1A" w14:textId="77777777" w:rsidR="006B4223" w:rsidRPr="0060165D" w:rsidRDefault="006B4223"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62252794"/>
            <w:placeholder>
              <w:docPart w:val="B7A6A6567A714AAD99770D3DA59C6B8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D2F900" w14:textId="77777777" w:rsidR="006B4223" w:rsidRPr="0060165D" w:rsidRDefault="006B4223"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A745B2" w14:textId="77777777" w:rsidR="006B4223" w:rsidRPr="0060165D" w:rsidRDefault="006B4223"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39401529"/>
            <w:placeholder>
              <w:docPart w:val="741451974537407887986021B9E0470E"/>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29AF8F" w14:textId="77777777" w:rsidR="006B4223" w:rsidRPr="0060165D" w:rsidRDefault="006B4223"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6B4223" w:rsidRPr="00D90A13" w14:paraId="5307D866"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E08511" w14:textId="77777777" w:rsidR="006B4223" w:rsidRPr="001E7824" w:rsidRDefault="006B4223" w:rsidP="00EA1C88">
            <w:pPr>
              <w:rPr>
                <w:rFonts w:cs="Arial"/>
                <w:bCs/>
                <w:vanish/>
                <w:color w:val="808080" w:themeColor="background1" w:themeShade="80"/>
                <w:sz w:val="16"/>
                <w:szCs w:val="14"/>
              </w:rPr>
            </w:pPr>
            <w:hyperlink r:id="rId13"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5D8A36" w14:textId="77777777" w:rsidR="006B4223" w:rsidRPr="001E7824" w:rsidRDefault="006B4223"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8BF376" w14:textId="77777777" w:rsidR="006B4223" w:rsidRPr="009B56B1" w:rsidRDefault="006B4223"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F05956C" w14:textId="77777777" w:rsidR="006B4223" w:rsidRPr="00C66B68" w:rsidRDefault="006B4223" w:rsidP="006B4223">
      <w:pPr>
        <w:rPr>
          <w:rFonts w:cs="Arial"/>
        </w:rPr>
      </w:pPr>
    </w:p>
    <w:p w14:paraId="44423E4E" w14:textId="77777777" w:rsidR="006B4223" w:rsidRDefault="006B4223" w:rsidP="006B4223">
      <w:pPr>
        <w:rPr>
          <w:rFonts w:cs="Arial"/>
        </w:rPr>
      </w:pPr>
    </w:p>
    <w:p w14:paraId="3C5D09BB" w14:textId="20FE5C7C" w:rsidR="006B4223" w:rsidRPr="0017445F" w:rsidRDefault="006B4223" w:rsidP="006B4223">
      <w:pPr>
        <w:pStyle w:val="RERequirement"/>
        <w:shd w:val="clear" w:color="auto" w:fill="F2F2F2" w:themeFill="background1" w:themeFillShade="F2"/>
      </w:pPr>
      <w:r w:rsidRPr="0017445F">
        <w:t xml:space="preserve">### ### </w:t>
      </w:r>
      <w:r>
        <w:t>User Selects Splitgate Operation for RKE and Handsfree</w:t>
      </w:r>
    </w:p>
    <w:p w14:paraId="388419C5" w14:textId="2CFE8291" w:rsidR="006B4223" w:rsidRPr="00C66B68" w:rsidRDefault="006B4223" w:rsidP="006B4223">
      <w:pPr>
        <w:rPr>
          <w:rFonts w:cs="Arial"/>
        </w:rPr>
      </w:pPr>
      <w:r>
        <w:rPr>
          <w:rFonts w:cs="Arial"/>
        </w:rPr>
        <w:t>The Back End Closure User Select Customization shall request to enable full splitgate operation when the user selects Splitgate Operation mode from the back end closure mode menu for RKE and handsfree configuration.</w:t>
      </w:r>
    </w:p>
    <w:p w14:paraId="56C2E69C" w14:textId="77777777" w:rsidR="006B4223" w:rsidRPr="00C66B68" w:rsidRDefault="006B4223" w:rsidP="006B422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B4223" w:rsidRPr="00D90A13" w14:paraId="73E844B3"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15C30B" w14:textId="77777777" w:rsidR="006B4223" w:rsidRPr="001E7824" w:rsidRDefault="006B4223"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2</w:t>
            </w:r>
            <w:r w:rsidRPr="001E7824">
              <w:rPr>
                <w:rFonts w:cs="Arial"/>
                <w:bCs/>
                <w:vanish/>
                <w:color w:val="808080" w:themeColor="background1" w:themeShade="80"/>
                <w:sz w:val="16"/>
                <w:szCs w:val="14"/>
              </w:rPr>
              <w:t>###</w:t>
            </w:r>
          </w:p>
        </w:tc>
      </w:tr>
      <w:tr w:rsidR="006B4223" w:rsidRPr="0060165D" w14:paraId="19CC4CB7"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A080B6" w14:textId="77777777" w:rsidR="006B4223" w:rsidRPr="0060165D" w:rsidRDefault="006B4223"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769F5C" w14:textId="77777777" w:rsidR="006B4223" w:rsidRPr="0060165D" w:rsidRDefault="006B4223" w:rsidP="00EA1C88">
            <w:pPr>
              <w:rPr>
                <w:rFonts w:cs="Arial"/>
                <w:vanish/>
                <w:color w:val="000000" w:themeColor="text1"/>
                <w:sz w:val="16"/>
                <w:szCs w:val="14"/>
              </w:rPr>
            </w:pPr>
          </w:p>
        </w:tc>
      </w:tr>
      <w:tr w:rsidR="006B4223" w:rsidRPr="0060165D" w14:paraId="0FA1BDC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A7B61C" w14:textId="77777777" w:rsidR="006B4223" w:rsidRPr="0060165D" w:rsidRDefault="006B4223"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241C4" w14:textId="77777777" w:rsidR="006B4223" w:rsidRPr="0060165D" w:rsidRDefault="006B4223" w:rsidP="00EA1C88">
            <w:pPr>
              <w:rPr>
                <w:rFonts w:cs="Arial"/>
                <w:vanish/>
                <w:color w:val="000000" w:themeColor="text1"/>
                <w:sz w:val="16"/>
                <w:szCs w:val="14"/>
              </w:rPr>
            </w:pPr>
          </w:p>
        </w:tc>
      </w:tr>
      <w:tr w:rsidR="006B4223" w:rsidRPr="0060165D" w14:paraId="560A801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F9DF92" w14:textId="77777777" w:rsidR="006B4223" w:rsidRPr="0060165D" w:rsidRDefault="006B4223"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02B5EF" w14:textId="77777777" w:rsidR="006B4223" w:rsidRPr="0060165D" w:rsidRDefault="006B4223" w:rsidP="00EA1C88">
            <w:pPr>
              <w:rPr>
                <w:rFonts w:cs="Arial"/>
                <w:vanish/>
                <w:color w:val="000000" w:themeColor="text1"/>
                <w:sz w:val="16"/>
                <w:szCs w:val="14"/>
              </w:rPr>
            </w:pPr>
          </w:p>
        </w:tc>
      </w:tr>
      <w:tr w:rsidR="006B4223" w:rsidRPr="0060165D" w14:paraId="1538A6A1"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E1E71F" w14:textId="77777777" w:rsidR="006B4223" w:rsidRPr="0060165D" w:rsidRDefault="006B4223"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6C8380" w14:textId="77777777" w:rsidR="006B4223" w:rsidRPr="0060165D" w:rsidRDefault="006B4223"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FDAD6C" w14:textId="77777777" w:rsidR="006B4223" w:rsidRPr="0060165D" w:rsidRDefault="006B4223"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F305F6" w14:textId="77777777" w:rsidR="006B4223" w:rsidRPr="0060165D" w:rsidRDefault="006B4223" w:rsidP="00EA1C88">
            <w:pPr>
              <w:ind w:left="141"/>
              <w:rPr>
                <w:rFonts w:cs="Arial"/>
                <w:vanish/>
                <w:color w:val="000000" w:themeColor="text1"/>
                <w:sz w:val="16"/>
                <w:szCs w:val="14"/>
              </w:rPr>
            </w:pPr>
          </w:p>
        </w:tc>
      </w:tr>
      <w:tr w:rsidR="006B4223" w:rsidRPr="0060165D" w14:paraId="61ED1616"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5D366C" w14:textId="77777777" w:rsidR="006B4223" w:rsidRPr="0060165D" w:rsidRDefault="006B4223"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FD8F19" w14:textId="77777777" w:rsidR="006B4223" w:rsidRPr="0060165D" w:rsidRDefault="006B4223"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677EF5" w14:textId="77777777" w:rsidR="006B4223" w:rsidRPr="0060165D" w:rsidRDefault="006B4223"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7E64C7" w14:textId="77777777" w:rsidR="006B4223" w:rsidRPr="001F0889" w:rsidRDefault="006B4223" w:rsidP="00EA1C88">
            <w:pPr>
              <w:ind w:left="141"/>
              <w:rPr>
                <w:rFonts w:cs="Arial"/>
                <w:vanish/>
                <w:color w:val="000000" w:themeColor="text1"/>
                <w:sz w:val="16"/>
                <w:szCs w:val="14"/>
              </w:rPr>
            </w:pPr>
          </w:p>
        </w:tc>
      </w:tr>
      <w:tr w:rsidR="006B4223" w:rsidRPr="0060165D" w14:paraId="715C98A9"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752421" w14:textId="77777777" w:rsidR="006B4223" w:rsidRPr="0060165D" w:rsidRDefault="006B4223"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053216620"/>
            <w:placeholder>
              <w:docPart w:val="94B338B3B0014F23B59A905B9A6CAA1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F7F389" w14:textId="77777777" w:rsidR="006B4223" w:rsidRPr="0060165D" w:rsidRDefault="006B4223"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697AC" w14:textId="77777777" w:rsidR="006B4223" w:rsidRPr="0060165D" w:rsidRDefault="006B4223"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70357676"/>
            <w:placeholder>
              <w:docPart w:val="64F3E4ED19EE4828A1C79677B3BDB23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359792" w14:textId="77777777" w:rsidR="006B4223" w:rsidRPr="0060165D" w:rsidRDefault="006B4223"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04A012" w14:textId="77777777" w:rsidR="006B4223" w:rsidRPr="0060165D" w:rsidRDefault="006B4223"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50804145"/>
            <w:placeholder>
              <w:docPart w:val="244D4CDADE504144AEE502350E37113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7D98D2" w14:textId="77777777" w:rsidR="006B4223" w:rsidRPr="0060165D" w:rsidRDefault="006B4223"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6B4223" w:rsidRPr="00D90A13" w14:paraId="5AF7905F"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598C93" w14:textId="77777777" w:rsidR="006B4223" w:rsidRPr="001E7824" w:rsidRDefault="006B4223" w:rsidP="00EA1C88">
            <w:pPr>
              <w:rPr>
                <w:rFonts w:cs="Arial"/>
                <w:bCs/>
                <w:vanish/>
                <w:color w:val="808080" w:themeColor="background1" w:themeShade="80"/>
                <w:sz w:val="16"/>
                <w:szCs w:val="14"/>
              </w:rPr>
            </w:pPr>
            <w:hyperlink r:id="rId14"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729C92" w14:textId="77777777" w:rsidR="006B4223" w:rsidRPr="001E7824" w:rsidRDefault="006B4223"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ED7D95" w14:textId="77777777" w:rsidR="006B4223" w:rsidRPr="009B56B1" w:rsidRDefault="006B4223"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93C5983" w14:textId="6ECDFBD7" w:rsidR="0031447F" w:rsidRPr="0017445F" w:rsidRDefault="0031447F" w:rsidP="0031447F">
      <w:pPr>
        <w:pStyle w:val="RERequirement"/>
        <w:shd w:val="clear" w:color="auto" w:fill="F2F2F2" w:themeFill="background1" w:themeFillShade="F2"/>
      </w:pPr>
      <w:r w:rsidRPr="0017445F">
        <w:lastRenderedPageBreak/>
        <w:t xml:space="preserve">### ### </w:t>
      </w:r>
      <w:r>
        <w:t xml:space="preserve">Store User </w:t>
      </w:r>
      <w:r w:rsidR="00105CAF">
        <w:t>Selections</w:t>
      </w:r>
      <w:r>
        <w:t xml:space="preserve"> </w:t>
      </w:r>
    </w:p>
    <w:p w14:paraId="1E3ACD41" w14:textId="77777777" w:rsidR="0031447F" w:rsidRDefault="0031447F" w:rsidP="0031447F">
      <w:pPr>
        <w:rPr>
          <w:rFonts w:cs="Arial"/>
        </w:rPr>
      </w:pPr>
      <w:r>
        <w:rPr>
          <w:rFonts w:cs="Arial"/>
        </w:rPr>
        <w:t xml:space="preserve">The Back End Closure User Select Customization shall store the values of the following User Selected Modes: </w:t>
      </w:r>
    </w:p>
    <w:p w14:paraId="54B409CB" w14:textId="77777777" w:rsidR="0031447F" w:rsidRDefault="0031447F" w:rsidP="0031447F">
      <w:pPr>
        <w:rPr>
          <w:rFonts w:cs="Arial"/>
        </w:rPr>
      </w:pPr>
      <w:r>
        <w:rPr>
          <w:rFonts w:cs="Arial"/>
        </w:rPr>
        <w:t xml:space="preserve">- Power/manual operation </w:t>
      </w:r>
    </w:p>
    <w:p w14:paraId="2B42E569" w14:textId="17F79E23" w:rsidR="0031447F" w:rsidRPr="00C66B68" w:rsidRDefault="0031447F" w:rsidP="0031447F">
      <w:pPr>
        <w:rPr>
          <w:rFonts w:cs="Arial"/>
        </w:rPr>
      </w:pPr>
      <w:r>
        <w:rPr>
          <w:rFonts w:cs="Arial"/>
        </w:rPr>
        <w:t>- RKE and handsfree configuration.</w:t>
      </w:r>
    </w:p>
    <w:p w14:paraId="4067B96C" w14:textId="77777777" w:rsidR="0031447F" w:rsidRPr="00C66B68" w:rsidRDefault="0031447F" w:rsidP="0031447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1447F" w:rsidRPr="00D90A13" w14:paraId="6F72F685"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413AA0" w14:textId="77777777" w:rsidR="0031447F" w:rsidRPr="001E7824" w:rsidRDefault="0031447F"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USER_00002</w:t>
            </w:r>
            <w:r w:rsidRPr="001E7824">
              <w:rPr>
                <w:rFonts w:cs="Arial"/>
                <w:bCs/>
                <w:vanish/>
                <w:color w:val="808080" w:themeColor="background1" w:themeShade="80"/>
                <w:sz w:val="16"/>
                <w:szCs w:val="14"/>
              </w:rPr>
              <w:t>###</w:t>
            </w:r>
          </w:p>
        </w:tc>
      </w:tr>
      <w:tr w:rsidR="0031447F" w:rsidRPr="0060165D" w14:paraId="3E8DCE1B"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6849D3" w14:textId="77777777" w:rsidR="0031447F" w:rsidRPr="0060165D" w:rsidRDefault="0031447F"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E4E0B8" w14:textId="77777777" w:rsidR="0031447F" w:rsidRPr="0060165D" w:rsidRDefault="0031447F" w:rsidP="00EA1C88">
            <w:pPr>
              <w:rPr>
                <w:rFonts w:cs="Arial"/>
                <w:vanish/>
                <w:color w:val="000000" w:themeColor="text1"/>
                <w:sz w:val="16"/>
                <w:szCs w:val="14"/>
              </w:rPr>
            </w:pPr>
          </w:p>
        </w:tc>
      </w:tr>
      <w:tr w:rsidR="0031447F" w:rsidRPr="0060165D" w14:paraId="7DC1E6D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28C4CA" w14:textId="77777777" w:rsidR="0031447F" w:rsidRPr="0060165D" w:rsidRDefault="0031447F"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125132" w14:textId="77777777" w:rsidR="0031447F" w:rsidRPr="0060165D" w:rsidRDefault="0031447F" w:rsidP="00EA1C88">
            <w:pPr>
              <w:rPr>
                <w:rFonts w:cs="Arial"/>
                <w:vanish/>
                <w:color w:val="000000" w:themeColor="text1"/>
                <w:sz w:val="16"/>
                <w:szCs w:val="14"/>
              </w:rPr>
            </w:pPr>
          </w:p>
        </w:tc>
      </w:tr>
      <w:tr w:rsidR="0031447F" w:rsidRPr="0060165D" w14:paraId="59B8C208"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C2CEA8" w14:textId="77777777" w:rsidR="0031447F" w:rsidRPr="0060165D" w:rsidRDefault="0031447F"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7ECE2F" w14:textId="77777777" w:rsidR="0031447F" w:rsidRPr="0060165D" w:rsidRDefault="0031447F" w:rsidP="00EA1C88">
            <w:pPr>
              <w:rPr>
                <w:rFonts w:cs="Arial"/>
                <w:vanish/>
                <w:color w:val="000000" w:themeColor="text1"/>
                <w:sz w:val="16"/>
                <w:szCs w:val="14"/>
              </w:rPr>
            </w:pPr>
          </w:p>
        </w:tc>
      </w:tr>
      <w:tr w:rsidR="0031447F" w:rsidRPr="0060165D" w14:paraId="69A3ABBF"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F88865" w14:textId="77777777" w:rsidR="0031447F" w:rsidRPr="0060165D" w:rsidRDefault="0031447F"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955C37" w14:textId="77777777" w:rsidR="0031447F" w:rsidRPr="0060165D" w:rsidRDefault="0031447F"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FF756F" w14:textId="77777777" w:rsidR="0031447F" w:rsidRPr="0060165D" w:rsidRDefault="0031447F"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48F9CA" w14:textId="77777777" w:rsidR="0031447F" w:rsidRPr="0060165D" w:rsidRDefault="0031447F" w:rsidP="00EA1C88">
            <w:pPr>
              <w:ind w:left="141"/>
              <w:rPr>
                <w:rFonts w:cs="Arial"/>
                <w:vanish/>
                <w:color w:val="000000" w:themeColor="text1"/>
                <w:sz w:val="16"/>
                <w:szCs w:val="14"/>
              </w:rPr>
            </w:pPr>
          </w:p>
        </w:tc>
      </w:tr>
      <w:tr w:rsidR="0031447F" w:rsidRPr="0060165D" w14:paraId="5672FD43"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00B7D8" w14:textId="77777777" w:rsidR="0031447F" w:rsidRPr="0060165D" w:rsidRDefault="0031447F"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99C42C" w14:textId="77777777" w:rsidR="0031447F" w:rsidRPr="0060165D" w:rsidRDefault="0031447F"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077247" w14:textId="77777777" w:rsidR="0031447F" w:rsidRPr="0060165D" w:rsidRDefault="0031447F"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B7BA4D" w14:textId="77777777" w:rsidR="0031447F" w:rsidRPr="001F0889" w:rsidRDefault="0031447F" w:rsidP="00EA1C88">
            <w:pPr>
              <w:ind w:left="141"/>
              <w:rPr>
                <w:rFonts w:cs="Arial"/>
                <w:vanish/>
                <w:color w:val="000000" w:themeColor="text1"/>
                <w:sz w:val="16"/>
                <w:szCs w:val="14"/>
              </w:rPr>
            </w:pPr>
          </w:p>
        </w:tc>
      </w:tr>
      <w:tr w:rsidR="0031447F" w:rsidRPr="0060165D" w14:paraId="337C0DD9"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6AEA67" w14:textId="77777777" w:rsidR="0031447F" w:rsidRPr="0060165D" w:rsidRDefault="0031447F"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13359735"/>
            <w:placeholder>
              <w:docPart w:val="CA17E645F13049EFB9EA0FC4C489EB0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AF3CF2" w14:textId="77777777" w:rsidR="0031447F" w:rsidRPr="0060165D" w:rsidRDefault="0031447F"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C1ED5A" w14:textId="77777777" w:rsidR="0031447F" w:rsidRPr="0060165D" w:rsidRDefault="0031447F"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32841127"/>
            <w:placeholder>
              <w:docPart w:val="CF498DCC2B864F6487C637B5E0BDBE9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BB5C93" w14:textId="77777777" w:rsidR="0031447F" w:rsidRPr="0060165D" w:rsidRDefault="0031447F"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DB6D29" w14:textId="77777777" w:rsidR="0031447F" w:rsidRPr="0060165D" w:rsidRDefault="0031447F"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541133614"/>
            <w:placeholder>
              <w:docPart w:val="038CD67FA68C4F64BA054BEBC32AF261"/>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F79E2E" w14:textId="77777777" w:rsidR="0031447F" w:rsidRPr="0060165D" w:rsidRDefault="0031447F"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1447F" w:rsidRPr="00D90A13" w14:paraId="5323F801"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2C0E15" w14:textId="77777777" w:rsidR="0031447F" w:rsidRPr="001E7824" w:rsidRDefault="0031447F" w:rsidP="00EA1C88">
            <w:pPr>
              <w:rPr>
                <w:rFonts w:cs="Arial"/>
                <w:bCs/>
                <w:vanish/>
                <w:color w:val="808080" w:themeColor="background1" w:themeShade="80"/>
                <w:sz w:val="16"/>
                <w:szCs w:val="14"/>
              </w:rPr>
            </w:pPr>
            <w:hyperlink r:id="rId15"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2503B5" w14:textId="77777777" w:rsidR="0031447F" w:rsidRPr="001E7824" w:rsidRDefault="0031447F"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0C2CEB" w14:textId="77777777" w:rsidR="0031447F" w:rsidRPr="009B56B1" w:rsidRDefault="0031447F"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F5B8ADF" w14:textId="77777777" w:rsidR="006B4223" w:rsidRPr="00C66B68" w:rsidRDefault="006B4223" w:rsidP="003B548C">
      <w:pPr>
        <w:rPr>
          <w:rFonts w:cs="Arial"/>
        </w:rPr>
      </w:pPr>
    </w:p>
    <w:p w14:paraId="4BE128E8" w14:textId="77777777" w:rsidR="003B548C" w:rsidRDefault="003B548C" w:rsidP="003B548C">
      <w:pPr>
        <w:pStyle w:val="Heading5"/>
      </w:pPr>
      <w:bookmarkStart w:id="57" w:name="_Toc417661294"/>
      <w:bookmarkEnd w:id="55"/>
      <w:r>
        <w:t>Error Handling</w:t>
      </w:r>
      <w:bookmarkEnd w:id="57"/>
    </w:p>
    <w:p w14:paraId="17EB2227" w14:textId="77777777" w:rsidR="003B548C" w:rsidRDefault="003B548C" w:rsidP="003B548C">
      <w:pPr>
        <w:pStyle w:val="Heading4"/>
      </w:pPr>
      <w:bookmarkStart w:id="58" w:name="_Toc417661295"/>
      <w:r>
        <w:t>Non-Functional Requirements</w:t>
      </w:r>
    </w:p>
    <w:p w14:paraId="3289EBCA" w14:textId="77777777" w:rsidR="003B548C" w:rsidRDefault="003B548C" w:rsidP="003B548C">
      <w:pPr>
        <w:pStyle w:val="Heading4"/>
      </w:pPr>
      <w:r>
        <w:t xml:space="preserve"> (Decomposed) Functional Safety Requirements</w:t>
      </w:r>
    </w:p>
    <w:p w14:paraId="70277202" w14:textId="77777777" w:rsidR="003B548C" w:rsidRPr="00347A88" w:rsidRDefault="003B548C" w:rsidP="003B548C">
      <w:pPr>
        <w:shd w:val="clear" w:color="auto" w:fill="DBDBDB"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344D9776" w14:textId="77777777" w:rsidR="003B548C" w:rsidRPr="00347A88" w:rsidRDefault="003B548C" w:rsidP="003B548C">
      <w:pPr>
        <w:shd w:val="clear" w:color="auto" w:fill="DBDBDB" w:themeFill="accent3" w:themeFillTint="66"/>
        <w:rPr>
          <w:rStyle w:val="SubtleEmphasis"/>
        </w:rPr>
      </w:pPr>
      <w:r w:rsidRPr="00347A88">
        <w:rPr>
          <w:rStyle w:val="SubtleEmphasis"/>
          <w:b/>
        </w:rPr>
        <w:t>#Macro:</w:t>
      </w:r>
      <w:r w:rsidRPr="00347A88">
        <w:rPr>
          <w:rStyle w:val="SubtleEmphasis"/>
        </w:rPr>
        <w:t xml:space="preserve"> </w:t>
      </w:r>
      <w:hyperlink r:id="rId16"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1FB85087" w14:textId="77777777" w:rsidR="003B548C" w:rsidRDefault="003B548C" w:rsidP="003B548C">
      <w:pPr>
        <w:shd w:val="clear" w:color="auto" w:fill="DBDBDB"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 For each ASIL decomposition applied in the feature fill out the following table. 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7CF60988" w14:textId="77777777" w:rsidR="003B548C" w:rsidRDefault="003B548C" w:rsidP="003B548C">
      <w:pPr>
        <w:shd w:val="clear" w:color="auto" w:fill="DBDBDB" w:themeFill="accent3" w:themeFillTint="66"/>
        <w:rPr>
          <w:rStyle w:val="SubtleEmphasis"/>
        </w:rPr>
      </w:pPr>
      <w:r w:rsidRPr="008A4C8A">
        <w:rPr>
          <w:rStyle w:val="SubtleEmphasis"/>
          <w:b/>
        </w:rPr>
        <w:t>#Link:</w:t>
      </w:r>
      <w:r>
        <w:rPr>
          <w:rStyle w:val="SubtleEmphasis"/>
          <w:b/>
        </w:rPr>
        <w:tab/>
      </w:r>
      <w:hyperlink r:id="rId17" w:history="1">
        <w:r w:rsidRPr="008A4C8A">
          <w:rPr>
            <w:rStyle w:val="Hyperlink"/>
          </w:rPr>
          <w:t>Functional Safety Sharepoint</w:t>
        </w:r>
      </w:hyperlink>
      <w:r>
        <w:rPr>
          <w:rStyle w:val="SubtleEmphasis"/>
        </w:rPr>
        <w:t xml:space="preserve"> – Functional Safety Concept</w:t>
      </w:r>
    </w:p>
    <w:p w14:paraId="05D892FB" w14:textId="77777777" w:rsidR="003B548C" w:rsidRPr="00FC44FB" w:rsidRDefault="003B548C" w:rsidP="003B548C">
      <w:pPr>
        <w:shd w:val="clear" w:color="auto" w:fill="DBDBDB" w:themeFill="accent3" w:themeFillTint="66"/>
        <w:rPr>
          <w:rStyle w:val="SubtleEmphasis"/>
          <w:i w:val="0"/>
          <w:iCs w:val="0"/>
        </w:rPr>
      </w:pPr>
      <w:r>
        <w:rPr>
          <w:rStyle w:val="SubtleEmphasis"/>
        </w:rPr>
        <w:tab/>
      </w:r>
      <w:hyperlink r:id="rId18" w:history="1">
        <w:r w:rsidRPr="0097120E">
          <w:rPr>
            <w:rStyle w:val="Hyperlink"/>
          </w:rPr>
          <w:t>RE Wiki - Requirements Attributes</w:t>
        </w:r>
      </w:hyperlink>
    </w:p>
    <w:p w14:paraId="608B624D" w14:textId="77777777" w:rsidR="003B548C" w:rsidRDefault="003B548C" w:rsidP="003B548C">
      <w:pPr>
        <w:rPr>
          <w:highlight w:val="yellow"/>
        </w:rPr>
      </w:pPr>
    </w:p>
    <w:tbl>
      <w:tblPr>
        <w:tblW w:w="49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1565"/>
        <w:gridCol w:w="5714"/>
      </w:tblGrid>
      <w:tr w:rsidR="003B548C" w:rsidRPr="00E627FD" w14:paraId="0D6CFD96" w14:textId="77777777" w:rsidTr="00EA1C88">
        <w:trPr>
          <w:cantSplit/>
          <w:tblHeader/>
          <w:jc w:val="center"/>
        </w:trPr>
        <w:tc>
          <w:tcPr>
            <w:tcW w:w="3018" w:type="dxa"/>
            <w:shd w:val="clear" w:color="auto" w:fill="BFBFBF" w:themeFill="background1" w:themeFillShade="BF"/>
          </w:tcPr>
          <w:p w14:paraId="5E4709E0" w14:textId="77777777" w:rsidR="003B548C" w:rsidRPr="006462E0" w:rsidRDefault="003B548C" w:rsidP="00EA1C88">
            <w:pPr>
              <w:pStyle w:val="TableHeaderLeft"/>
            </w:pPr>
            <w:r w:rsidRPr="006462E0">
              <w:t>Initial Safety Requirement</w:t>
            </w:r>
          </w:p>
        </w:tc>
        <w:tc>
          <w:tcPr>
            <w:tcW w:w="7051" w:type="dxa"/>
            <w:gridSpan w:val="2"/>
            <w:shd w:val="clear" w:color="auto" w:fill="auto"/>
          </w:tcPr>
          <w:p w14:paraId="6652B169" w14:textId="77777777" w:rsidR="003B548C" w:rsidRPr="0045638C" w:rsidRDefault="003B548C" w:rsidP="00EA1C88">
            <w:pPr>
              <w:rPr>
                <w:rFonts w:cs="Arial"/>
                <w:color w:val="000000" w:themeColor="text1"/>
                <w:sz w:val="18"/>
                <w:szCs w:val="18"/>
              </w:rPr>
            </w:pPr>
            <w:r w:rsidRPr="0045638C">
              <w:rPr>
                <w:bCs/>
                <w:color w:val="000000" w:themeColor="text1"/>
                <w:sz w:val="18"/>
                <w:szCs w:val="18"/>
              </w:rPr>
              <w:t>Functional Safety Requirement X</w:t>
            </w:r>
          </w:p>
        </w:tc>
      </w:tr>
      <w:tr w:rsidR="003B548C" w:rsidRPr="00711CED" w14:paraId="2329C282" w14:textId="77777777" w:rsidTr="00EA1C88">
        <w:trPr>
          <w:jc w:val="center"/>
        </w:trPr>
        <w:tc>
          <w:tcPr>
            <w:tcW w:w="3018" w:type="dxa"/>
            <w:shd w:val="clear" w:color="auto" w:fill="BFBFBF" w:themeFill="background1" w:themeFillShade="BF"/>
          </w:tcPr>
          <w:p w14:paraId="2949214F" w14:textId="77777777" w:rsidR="003B548C" w:rsidRPr="008E4F86" w:rsidRDefault="003B548C" w:rsidP="00EA1C88">
            <w:pPr>
              <w:pStyle w:val="TableHeaderLeft"/>
              <w:rPr>
                <w:noProof/>
              </w:rPr>
            </w:pPr>
            <w:r>
              <w:rPr>
                <w:noProof/>
              </w:rPr>
              <w:t>Decomposition Rationale</w:t>
            </w:r>
          </w:p>
        </w:tc>
        <w:tc>
          <w:tcPr>
            <w:tcW w:w="7051" w:type="dxa"/>
            <w:gridSpan w:val="2"/>
            <w:shd w:val="clear" w:color="auto" w:fill="auto"/>
          </w:tcPr>
          <w:p w14:paraId="758FA7EA" w14:textId="77777777" w:rsidR="003B548C" w:rsidRPr="000F7B13" w:rsidRDefault="003B548C" w:rsidP="00EA1C88">
            <w:pPr>
              <w:pStyle w:val="TableTextLeft"/>
              <w:rPr>
                <w:noProof/>
                <w:color w:val="FFFFFF" w:themeColor="background1"/>
                <w:lang w:val="en-GB"/>
              </w:rPr>
            </w:pPr>
          </w:p>
        </w:tc>
      </w:tr>
      <w:tr w:rsidR="003B548C" w:rsidRPr="00711CED" w14:paraId="4CDAD394" w14:textId="77777777" w:rsidTr="00EA1C88">
        <w:trPr>
          <w:jc w:val="center"/>
        </w:trPr>
        <w:tc>
          <w:tcPr>
            <w:tcW w:w="3018" w:type="dxa"/>
            <w:shd w:val="clear" w:color="auto" w:fill="BFBFBF" w:themeFill="background1" w:themeFillShade="BF"/>
          </w:tcPr>
          <w:p w14:paraId="1417AA81" w14:textId="77777777" w:rsidR="003B548C" w:rsidRDefault="003B548C" w:rsidP="00EA1C88">
            <w:pPr>
              <w:pStyle w:val="TableHeaderLeft"/>
              <w:rPr>
                <w:noProof/>
              </w:rPr>
            </w:pPr>
            <w:r w:rsidRPr="0070553F">
              <w:t>Method for Decomposition</w:t>
            </w:r>
          </w:p>
        </w:tc>
        <w:tc>
          <w:tcPr>
            <w:tcW w:w="7051" w:type="dxa"/>
            <w:gridSpan w:val="2"/>
            <w:shd w:val="clear" w:color="auto" w:fill="auto"/>
          </w:tcPr>
          <w:p w14:paraId="6AF4CFF5" w14:textId="77777777" w:rsidR="003B548C" w:rsidRPr="000F7B13" w:rsidRDefault="003B548C" w:rsidP="00EA1C88">
            <w:pPr>
              <w:pStyle w:val="TableTextLeft"/>
              <w:rPr>
                <w:noProof/>
                <w:color w:val="FFFFFF" w:themeColor="background1"/>
                <w:lang w:val="en-GB"/>
              </w:rPr>
            </w:pPr>
            <w:sdt>
              <w:sdtPr>
                <w:rPr>
                  <w:lang w:val="en-GB"/>
                </w:rPr>
                <w:alias w:val="Decompostion Method"/>
                <w:tag w:val="Decompostion Method"/>
                <w:id w:val="118888849"/>
                <w:placeholder>
                  <w:docPart w:val="4F6074AE717E4E33ADA4C0296483D78F"/>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Pr>
                    <w:lang w:val="en-GB"/>
                  </w:rPr>
                  <w:t>Choose a Method</w:t>
                </w:r>
              </w:sdtContent>
            </w:sdt>
          </w:p>
        </w:tc>
      </w:tr>
      <w:tr w:rsidR="003B548C" w:rsidRPr="00E627FD" w14:paraId="7DF72CBC" w14:textId="77777777" w:rsidTr="00EA1C88">
        <w:trPr>
          <w:cantSplit/>
          <w:trHeight w:val="347"/>
          <w:tblHeader/>
          <w:jc w:val="center"/>
        </w:trPr>
        <w:tc>
          <w:tcPr>
            <w:tcW w:w="3018" w:type="dxa"/>
            <w:vMerge w:val="restart"/>
            <w:shd w:val="clear" w:color="auto" w:fill="BFBFBF" w:themeFill="background1" w:themeFillShade="BF"/>
          </w:tcPr>
          <w:p w14:paraId="01F3AC10" w14:textId="77777777" w:rsidR="003B548C" w:rsidRPr="006462E0" w:rsidRDefault="003B548C" w:rsidP="00EA1C88">
            <w:pPr>
              <w:pStyle w:val="TableHeaderLeft"/>
            </w:pPr>
            <w:r>
              <w:t>Functional</w:t>
            </w:r>
            <w:r w:rsidRPr="006462E0">
              <w:t xml:space="preserve"> Safety Requirement 1 after Decomposition</w:t>
            </w:r>
          </w:p>
        </w:tc>
        <w:tc>
          <w:tcPr>
            <w:tcW w:w="1516" w:type="dxa"/>
            <w:shd w:val="clear" w:color="auto" w:fill="BFBFBF" w:themeFill="background1" w:themeFillShade="BF"/>
          </w:tcPr>
          <w:p w14:paraId="7C1C8660" w14:textId="77777777" w:rsidR="003B548C" w:rsidRPr="006462E0" w:rsidRDefault="003B548C" w:rsidP="00EA1C88">
            <w:pPr>
              <w:pStyle w:val="TableHeaderLeft"/>
            </w:pPr>
            <w:r>
              <w:t>F</w:t>
            </w:r>
            <w:r w:rsidRPr="006462E0">
              <w:t>-S-Req-ID</w:t>
            </w:r>
          </w:p>
        </w:tc>
        <w:tc>
          <w:tcPr>
            <w:tcW w:w="5535" w:type="dxa"/>
            <w:shd w:val="clear" w:color="auto" w:fill="auto"/>
          </w:tcPr>
          <w:p w14:paraId="6D5C034A" w14:textId="77777777" w:rsidR="003B548C" w:rsidRPr="00522EAE" w:rsidRDefault="003B548C" w:rsidP="00EA1C88">
            <w:pPr>
              <w:rPr>
                <w:rFonts w:cs="Arial"/>
                <w:sz w:val="18"/>
                <w:szCs w:val="18"/>
              </w:rPr>
            </w:pPr>
          </w:p>
        </w:tc>
      </w:tr>
      <w:tr w:rsidR="003B548C" w:rsidRPr="00E627FD" w14:paraId="42AF5E1C" w14:textId="77777777" w:rsidTr="00EA1C88">
        <w:trPr>
          <w:cantSplit/>
          <w:trHeight w:val="347"/>
          <w:tblHeader/>
          <w:jc w:val="center"/>
        </w:trPr>
        <w:tc>
          <w:tcPr>
            <w:tcW w:w="3018" w:type="dxa"/>
            <w:vMerge/>
            <w:shd w:val="clear" w:color="auto" w:fill="BFBFBF" w:themeFill="background1" w:themeFillShade="BF"/>
          </w:tcPr>
          <w:p w14:paraId="0E7C1612" w14:textId="77777777" w:rsidR="003B548C" w:rsidRPr="006462E0" w:rsidRDefault="003B548C" w:rsidP="00EA1C88">
            <w:pPr>
              <w:pStyle w:val="TableHeaderLeft"/>
            </w:pPr>
          </w:p>
        </w:tc>
        <w:tc>
          <w:tcPr>
            <w:tcW w:w="1516" w:type="dxa"/>
            <w:shd w:val="clear" w:color="auto" w:fill="BFBFBF" w:themeFill="background1" w:themeFillShade="BF"/>
          </w:tcPr>
          <w:p w14:paraId="49676810" w14:textId="77777777" w:rsidR="003B548C" w:rsidRPr="006462E0" w:rsidRDefault="003B548C" w:rsidP="00EA1C88">
            <w:pPr>
              <w:pStyle w:val="TableHeaderLeft"/>
            </w:pPr>
            <w:r>
              <w:t>F-S-Req. Title</w:t>
            </w:r>
          </w:p>
        </w:tc>
        <w:tc>
          <w:tcPr>
            <w:tcW w:w="5535" w:type="dxa"/>
            <w:shd w:val="clear" w:color="auto" w:fill="auto"/>
          </w:tcPr>
          <w:p w14:paraId="1F0FF825" w14:textId="77777777" w:rsidR="003B548C" w:rsidRPr="00522EAE" w:rsidRDefault="003B548C" w:rsidP="00EA1C88">
            <w:pPr>
              <w:pStyle w:val="TableTextLeft"/>
              <w:rPr>
                <w:color w:val="C0C0C0"/>
                <w:sz w:val="18"/>
                <w:szCs w:val="18"/>
                <w:lang w:val="en-GB"/>
              </w:rPr>
            </w:pPr>
          </w:p>
        </w:tc>
      </w:tr>
      <w:tr w:rsidR="003B548C" w:rsidRPr="00E627FD" w14:paraId="74A394F9" w14:textId="77777777" w:rsidTr="00EA1C88">
        <w:trPr>
          <w:cantSplit/>
          <w:trHeight w:val="297"/>
          <w:tblHeader/>
          <w:jc w:val="center"/>
        </w:trPr>
        <w:tc>
          <w:tcPr>
            <w:tcW w:w="3018" w:type="dxa"/>
            <w:vMerge/>
            <w:shd w:val="clear" w:color="auto" w:fill="BFBFBF" w:themeFill="background1" w:themeFillShade="BF"/>
          </w:tcPr>
          <w:p w14:paraId="5CBA3AA0" w14:textId="77777777" w:rsidR="003B548C" w:rsidRPr="006462E0" w:rsidRDefault="003B548C" w:rsidP="00EA1C88">
            <w:pPr>
              <w:pStyle w:val="TableHeaderLeft"/>
            </w:pPr>
          </w:p>
        </w:tc>
        <w:tc>
          <w:tcPr>
            <w:tcW w:w="1516" w:type="dxa"/>
            <w:shd w:val="clear" w:color="auto" w:fill="BFBFBF" w:themeFill="background1" w:themeFillShade="BF"/>
          </w:tcPr>
          <w:p w14:paraId="6F67FFE3" w14:textId="77777777" w:rsidR="003B548C" w:rsidRPr="006462E0" w:rsidRDefault="003B548C" w:rsidP="00EA1C88">
            <w:pPr>
              <w:pStyle w:val="TableHeaderLeft"/>
            </w:pPr>
            <w:r w:rsidRPr="006462E0">
              <w:t>ASIL</w:t>
            </w:r>
          </w:p>
        </w:tc>
        <w:tc>
          <w:tcPr>
            <w:tcW w:w="5535" w:type="dxa"/>
            <w:shd w:val="clear" w:color="auto" w:fill="auto"/>
          </w:tcPr>
          <w:p w14:paraId="03D099A9" w14:textId="77777777" w:rsidR="003B548C" w:rsidRPr="00522EAE" w:rsidRDefault="003B548C" w:rsidP="00EA1C88">
            <w:pPr>
              <w:pStyle w:val="TableTextLeft"/>
              <w:rPr>
                <w:sz w:val="18"/>
                <w:szCs w:val="18"/>
                <w:lang w:val="en-GB"/>
              </w:rPr>
            </w:pPr>
          </w:p>
        </w:tc>
      </w:tr>
      <w:tr w:rsidR="003B548C" w:rsidRPr="00E627FD" w14:paraId="7BBCB696" w14:textId="77777777" w:rsidTr="00EA1C88">
        <w:trPr>
          <w:cantSplit/>
          <w:trHeight w:val="297"/>
          <w:tblHeader/>
          <w:jc w:val="center"/>
        </w:trPr>
        <w:tc>
          <w:tcPr>
            <w:tcW w:w="3018" w:type="dxa"/>
            <w:vMerge/>
            <w:shd w:val="clear" w:color="auto" w:fill="BFBFBF" w:themeFill="background1" w:themeFillShade="BF"/>
          </w:tcPr>
          <w:p w14:paraId="42971795" w14:textId="77777777" w:rsidR="003B548C" w:rsidRPr="006462E0" w:rsidRDefault="003B548C" w:rsidP="00EA1C88">
            <w:pPr>
              <w:pStyle w:val="TableHeaderLeft"/>
            </w:pPr>
          </w:p>
        </w:tc>
        <w:tc>
          <w:tcPr>
            <w:tcW w:w="1516" w:type="dxa"/>
            <w:shd w:val="clear" w:color="auto" w:fill="BFBFBF" w:themeFill="background1" w:themeFillShade="BF"/>
          </w:tcPr>
          <w:p w14:paraId="3970842C" w14:textId="77777777" w:rsidR="003B548C" w:rsidRPr="006462E0" w:rsidRDefault="003B548C" w:rsidP="00EA1C88">
            <w:pPr>
              <w:pStyle w:val="TableHeaderLeft"/>
            </w:pPr>
            <w:r>
              <w:t>Rationale</w:t>
            </w:r>
          </w:p>
        </w:tc>
        <w:tc>
          <w:tcPr>
            <w:tcW w:w="5535" w:type="dxa"/>
            <w:shd w:val="clear" w:color="auto" w:fill="auto"/>
          </w:tcPr>
          <w:p w14:paraId="2C8B6C0B" w14:textId="77777777" w:rsidR="003B548C" w:rsidRPr="00522EAE" w:rsidRDefault="003B548C" w:rsidP="00EA1C88">
            <w:pPr>
              <w:pStyle w:val="TableTextLeft"/>
              <w:rPr>
                <w:sz w:val="18"/>
                <w:szCs w:val="18"/>
                <w:lang w:val="en-GB"/>
              </w:rPr>
            </w:pPr>
          </w:p>
        </w:tc>
      </w:tr>
      <w:tr w:rsidR="003B548C" w:rsidRPr="00E627FD" w14:paraId="3AC1DEBB" w14:textId="77777777" w:rsidTr="00EA1C88">
        <w:trPr>
          <w:cantSplit/>
          <w:trHeight w:val="347"/>
          <w:tblHeader/>
          <w:jc w:val="center"/>
        </w:trPr>
        <w:tc>
          <w:tcPr>
            <w:tcW w:w="3018" w:type="dxa"/>
            <w:vMerge w:val="restart"/>
            <w:shd w:val="clear" w:color="auto" w:fill="BFBFBF" w:themeFill="background1" w:themeFillShade="BF"/>
          </w:tcPr>
          <w:p w14:paraId="11B59B78" w14:textId="77777777" w:rsidR="003B548C" w:rsidRPr="006462E0" w:rsidRDefault="003B548C" w:rsidP="00EA1C88">
            <w:pPr>
              <w:pStyle w:val="TableHeaderLeft"/>
              <w:ind w:left="-21"/>
            </w:pPr>
            <w:r>
              <w:t>Functional</w:t>
            </w:r>
            <w:r w:rsidRPr="006462E0">
              <w:t xml:space="preserve"> Safety Requirement 2 after Decomposition</w:t>
            </w:r>
          </w:p>
        </w:tc>
        <w:tc>
          <w:tcPr>
            <w:tcW w:w="1516" w:type="dxa"/>
            <w:shd w:val="clear" w:color="auto" w:fill="BFBFBF" w:themeFill="background1" w:themeFillShade="BF"/>
          </w:tcPr>
          <w:p w14:paraId="7F1A118C" w14:textId="77777777" w:rsidR="003B548C" w:rsidRPr="006462E0" w:rsidRDefault="003B548C" w:rsidP="00EA1C88">
            <w:pPr>
              <w:pStyle w:val="TableHeaderLeft"/>
            </w:pPr>
            <w:r>
              <w:t>F</w:t>
            </w:r>
            <w:r w:rsidRPr="006462E0">
              <w:t>-S-Req-ID</w:t>
            </w:r>
          </w:p>
        </w:tc>
        <w:tc>
          <w:tcPr>
            <w:tcW w:w="5535" w:type="dxa"/>
            <w:shd w:val="clear" w:color="auto" w:fill="auto"/>
          </w:tcPr>
          <w:p w14:paraId="26202897" w14:textId="77777777" w:rsidR="003B548C" w:rsidRPr="00522EAE" w:rsidRDefault="003B548C" w:rsidP="00EA1C88">
            <w:pPr>
              <w:pStyle w:val="TableTextLeft"/>
              <w:rPr>
                <w:sz w:val="18"/>
                <w:szCs w:val="18"/>
                <w:lang w:val="en-GB"/>
              </w:rPr>
            </w:pPr>
          </w:p>
        </w:tc>
      </w:tr>
      <w:tr w:rsidR="003B548C" w:rsidRPr="00E627FD" w14:paraId="197A4EE7" w14:textId="77777777" w:rsidTr="00EA1C88">
        <w:trPr>
          <w:cantSplit/>
          <w:trHeight w:val="347"/>
          <w:tblHeader/>
          <w:jc w:val="center"/>
        </w:trPr>
        <w:tc>
          <w:tcPr>
            <w:tcW w:w="3018" w:type="dxa"/>
            <w:vMerge/>
            <w:shd w:val="clear" w:color="auto" w:fill="BFBFBF" w:themeFill="background1" w:themeFillShade="BF"/>
          </w:tcPr>
          <w:p w14:paraId="3A8A766A" w14:textId="77777777" w:rsidR="003B548C" w:rsidRPr="006462E0" w:rsidRDefault="003B548C" w:rsidP="00EA1C88">
            <w:pPr>
              <w:pStyle w:val="TableHeaderLeft"/>
            </w:pPr>
          </w:p>
        </w:tc>
        <w:tc>
          <w:tcPr>
            <w:tcW w:w="1516" w:type="dxa"/>
            <w:shd w:val="clear" w:color="auto" w:fill="BFBFBF" w:themeFill="background1" w:themeFillShade="BF"/>
          </w:tcPr>
          <w:p w14:paraId="6CED891C" w14:textId="77777777" w:rsidR="003B548C" w:rsidRPr="006462E0" w:rsidRDefault="003B548C" w:rsidP="00EA1C88">
            <w:pPr>
              <w:pStyle w:val="TableHeaderLeft"/>
            </w:pPr>
            <w:r>
              <w:t>F-S-Req. Title</w:t>
            </w:r>
          </w:p>
        </w:tc>
        <w:tc>
          <w:tcPr>
            <w:tcW w:w="5535" w:type="dxa"/>
            <w:shd w:val="clear" w:color="auto" w:fill="auto"/>
          </w:tcPr>
          <w:p w14:paraId="6FB1F7BF" w14:textId="77777777" w:rsidR="003B548C" w:rsidRPr="00522EAE" w:rsidRDefault="003B548C" w:rsidP="00EA1C88">
            <w:pPr>
              <w:pStyle w:val="TableTextLeft"/>
              <w:rPr>
                <w:color w:val="C0C0C0"/>
                <w:sz w:val="18"/>
                <w:szCs w:val="18"/>
                <w:lang w:val="en-GB"/>
              </w:rPr>
            </w:pPr>
          </w:p>
        </w:tc>
      </w:tr>
      <w:tr w:rsidR="003B548C" w:rsidRPr="00E627FD" w14:paraId="6754179D" w14:textId="77777777" w:rsidTr="00EA1C88">
        <w:trPr>
          <w:cantSplit/>
          <w:trHeight w:val="347"/>
          <w:tblHeader/>
          <w:jc w:val="center"/>
        </w:trPr>
        <w:tc>
          <w:tcPr>
            <w:tcW w:w="3018" w:type="dxa"/>
            <w:vMerge/>
            <w:shd w:val="clear" w:color="auto" w:fill="BFBFBF" w:themeFill="background1" w:themeFillShade="BF"/>
          </w:tcPr>
          <w:p w14:paraId="0431B8C8" w14:textId="77777777" w:rsidR="003B548C" w:rsidRPr="006462E0" w:rsidRDefault="003B548C" w:rsidP="00EA1C88">
            <w:pPr>
              <w:pStyle w:val="TableHeaderLeft"/>
            </w:pPr>
          </w:p>
        </w:tc>
        <w:tc>
          <w:tcPr>
            <w:tcW w:w="1516" w:type="dxa"/>
            <w:shd w:val="clear" w:color="auto" w:fill="BFBFBF" w:themeFill="background1" w:themeFillShade="BF"/>
          </w:tcPr>
          <w:p w14:paraId="028A815D" w14:textId="77777777" w:rsidR="003B548C" w:rsidRDefault="003B548C" w:rsidP="00EA1C88">
            <w:pPr>
              <w:pStyle w:val="TableHeaderLeft"/>
            </w:pPr>
            <w:r w:rsidRPr="006462E0">
              <w:t>ASIL</w:t>
            </w:r>
          </w:p>
        </w:tc>
        <w:tc>
          <w:tcPr>
            <w:tcW w:w="5535" w:type="dxa"/>
            <w:shd w:val="clear" w:color="auto" w:fill="auto"/>
          </w:tcPr>
          <w:p w14:paraId="169182D0" w14:textId="77777777" w:rsidR="003B548C" w:rsidRPr="00522EAE" w:rsidRDefault="003B548C" w:rsidP="00EA1C88">
            <w:pPr>
              <w:pStyle w:val="TableTextLeft"/>
              <w:rPr>
                <w:color w:val="C0C0C0"/>
                <w:sz w:val="18"/>
                <w:szCs w:val="18"/>
                <w:lang w:val="en-GB"/>
              </w:rPr>
            </w:pPr>
          </w:p>
        </w:tc>
      </w:tr>
      <w:tr w:rsidR="003B548C" w:rsidRPr="00E627FD" w14:paraId="5EE3F819" w14:textId="77777777" w:rsidTr="00EA1C88">
        <w:trPr>
          <w:cantSplit/>
          <w:trHeight w:val="284"/>
          <w:tblHeader/>
          <w:jc w:val="center"/>
        </w:trPr>
        <w:tc>
          <w:tcPr>
            <w:tcW w:w="3018" w:type="dxa"/>
            <w:vMerge/>
            <w:shd w:val="clear" w:color="auto" w:fill="BFBFBF" w:themeFill="background1" w:themeFillShade="BF"/>
          </w:tcPr>
          <w:p w14:paraId="201ADFC4" w14:textId="77777777" w:rsidR="003B548C" w:rsidRPr="006462E0" w:rsidRDefault="003B548C" w:rsidP="00EA1C88">
            <w:pPr>
              <w:pStyle w:val="TableHeaderLeft"/>
            </w:pPr>
          </w:p>
        </w:tc>
        <w:tc>
          <w:tcPr>
            <w:tcW w:w="1516" w:type="dxa"/>
            <w:shd w:val="clear" w:color="auto" w:fill="BFBFBF" w:themeFill="background1" w:themeFillShade="BF"/>
          </w:tcPr>
          <w:p w14:paraId="4207341A" w14:textId="77777777" w:rsidR="003B548C" w:rsidRPr="006462E0" w:rsidRDefault="003B548C" w:rsidP="00EA1C88">
            <w:pPr>
              <w:pStyle w:val="TableHeaderLeft"/>
            </w:pPr>
            <w:r>
              <w:t>Rationale</w:t>
            </w:r>
          </w:p>
        </w:tc>
        <w:tc>
          <w:tcPr>
            <w:tcW w:w="5535" w:type="dxa"/>
            <w:shd w:val="clear" w:color="auto" w:fill="auto"/>
          </w:tcPr>
          <w:p w14:paraId="29669161" w14:textId="77777777" w:rsidR="003B548C" w:rsidRPr="00522EAE" w:rsidRDefault="003B548C" w:rsidP="00EA1C88">
            <w:pPr>
              <w:pStyle w:val="TableTextLeft"/>
              <w:rPr>
                <w:sz w:val="18"/>
                <w:szCs w:val="18"/>
                <w:lang w:val="en-GB"/>
              </w:rPr>
            </w:pPr>
          </w:p>
        </w:tc>
      </w:tr>
      <w:tr w:rsidR="003B548C" w:rsidRPr="00711CED" w14:paraId="2D9F88B8" w14:textId="77777777" w:rsidTr="00EA1C88">
        <w:trPr>
          <w:trHeight w:val="347"/>
          <w:jc w:val="center"/>
        </w:trPr>
        <w:tc>
          <w:tcPr>
            <w:tcW w:w="3018" w:type="dxa"/>
            <w:vMerge w:val="restart"/>
            <w:shd w:val="clear" w:color="auto" w:fill="BFBFBF" w:themeFill="background1" w:themeFillShade="BF"/>
          </w:tcPr>
          <w:p w14:paraId="6AB1CA52" w14:textId="77777777" w:rsidR="003B548C" w:rsidRDefault="003B548C" w:rsidP="00EA1C88">
            <w:pPr>
              <w:pStyle w:val="TableHeaderLeft"/>
              <w:rPr>
                <w:noProof/>
              </w:rPr>
            </w:pPr>
            <w:r>
              <w:t>Functional</w:t>
            </w:r>
            <w:r w:rsidRPr="006462E0">
              <w:t xml:space="preserve"> </w:t>
            </w:r>
            <w:r w:rsidRPr="008E4F86">
              <w:rPr>
                <w:noProof/>
              </w:rPr>
              <w:t xml:space="preserve">Safety Requirement </w:t>
            </w:r>
            <w:r>
              <w:rPr>
                <w:noProof/>
              </w:rPr>
              <w:t>for Independence</w:t>
            </w:r>
          </w:p>
          <w:p w14:paraId="41AB9391" w14:textId="77777777" w:rsidR="003B548C" w:rsidRDefault="003B548C" w:rsidP="00EA1C88">
            <w:pPr>
              <w:pStyle w:val="TableHeaderLeft"/>
              <w:rPr>
                <w:b w:val="0"/>
                <w:i/>
                <w:noProof/>
                <w:sz w:val="16"/>
                <w:szCs w:val="16"/>
              </w:rPr>
            </w:pPr>
            <w:r w:rsidRPr="005B4BB5">
              <w:rPr>
                <w:b w:val="0"/>
                <w:i/>
                <w:noProof/>
                <w:sz w:val="16"/>
                <w:szCs w:val="16"/>
              </w:rPr>
              <w:t>Note: should consider commonly used input, output and processing</w:t>
            </w:r>
          </w:p>
          <w:p w14:paraId="6E48EB1A" w14:textId="77777777" w:rsidR="003B548C" w:rsidRPr="008E4F86" w:rsidRDefault="003B548C" w:rsidP="00EA1C88">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516" w:type="dxa"/>
            <w:shd w:val="clear" w:color="auto" w:fill="BFBFBF" w:themeFill="background1" w:themeFillShade="BF"/>
          </w:tcPr>
          <w:p w14:paraId="7E7044F2" w14:textId="77777777" w:rsidR="003B548C" w:rsidRPr="008E4F86" w:rsidRDefault="003B548C" w:rsidP="00EA1C88">
            <w:pPr>
              <w:pStyle w:val="TableHeaderLeft"/>
              <w:rPr>
                <w:noProof/>
              </w:rPr>
            </w:pPr>
            <w:r>
              <w:t>F</w:t>
            </w:r>
            <w:r w:rsidRPr="006462E0">
              <w:t>-S-</w:t>
            </w:r>
            <w:r w:rsidRPr="008E4F86">
              <w:rPr>
                <w:noProof/>
              </w:rPr>
              <w:t>Req.-ID</w:t>
            </w:r>
          </w:p>
        </w:tc>
        <w:tc>
          <w:tcPr>
            <w:tcW w:w="5535" w:type="dxa"/>
            <w:shd w:val="clear" w:color="auto" w:fill="auto"/>
          </w:tcPr>
          <w:p w14:paraId="3411E589" w14:textId="77777777" w:rsidR="003B548C" w:rsidRPr="00711CED" w:rsidRDefault="003B548C" w:rsidP="00EA1C88">
            <w:pPr>
              <w:pStyle w:val="TableTextLeft"/>
              <w:rPr>
                <w:lang w:val="en-GB"/>
              </w:rPr>
            </w:pPr>
          </w:p>
        </w:tc>
      </w:tr>
      <w:tr w:rsidR="003B548C" w:rsidRPr="00711CED" w14:paraId="6A28B759" w14:textId="77777777" w:rsidTr="00EA1C88">
        <w:trPr>
          <w:trHeight w:val="347"/>
          <w:jc w:val="center"/>
        </w:trPr>
        <w:tc>
          <w:tcPr>
            <w:tcW w:w="3018" w:type="dxa"/>
            <w:vMerge/>
            <w:shd w:val="clear" w:color="auto" w:fill="BFBFBF" w:themeFill="background1" w:themeFillShade="BF"/>
          </w:tcPr>
          <w:p w14:paraId="5C4CCD6A" w14:textId="77777777" w:rsidR="003B548C" w:rsidRPr="008E4F86" w:rsidRDefault="003B548C" w:rsidP="00EA1C88">
            <w:pPr>
              <w:pStyle w:val="TableHeaderLeft"/>
              <w:rPr>
                <w:noProof/>
              </w:rPr>
            </w:pPr>
          </w:p>
        </w:tc>
        <w:tc>
          <w:tcPr>
            <w:tcW w:w="1516" w:type="dxa"/>
            <w:shd w:val="clear" w:color="auto" w:fill="BFBFBF" w:themeFill="background1" w:themeFillShade="BF"/>
          </w:tcPr>
          <w:p w14:paraId="09713BCB" w14:textId="77777777" w:rsidR="003B548C" w:rsidRPr="008E4F86" w:rsidRDefault="003B548C" w:rsidP="00EA1C88">
            <w:pPr>
              <w:pStyle w:val="TableHeaderLeft"/>
              <w:rPr>
                <w:noProof/>
              </w:rPr>
            </w:pPr>
            <w:r>
              <w:t>F</w:t>
            </w:r>
            <w:r w:rsidRPr="006462E0">
              <w:t>-S-</w:t>
            </w:r>
            <w:r>
              <w:t>Req. Title</w:t>
            </w:r>
          </w:p>
        </w:tc>
        <w:tc>
          <w:tcPr>
            <w:tcW w:w="5535" w:type="dxa"/>
            <w:shd w:val="clear" w:color="auto" w:fill="auto"/>
          </w:tcPr>
          <w:p w14:paraId="580F9DE1" w14:textId="77777777" w:rsidR="003B548C" w:rsidRPr="00711CED" w:rsidRDefault="003B548C" w:rsidP="00EA1C88">
            <w:pPr>
              <w:pStyle w:val="TableTextLeft"/>
              <w:rPr>
                <w:iCs/>
                <w:noProof/>
                <w:color w:val="C0C0C0"/>
                <w:lang w:val="en-GB"/>
              </w:rPr>
            </w:pPr>
          </w:p>
        </w:tc>
      </w:tr>
      <w:tr w:rsidR="003B548C" w:rsidRPr="00711CED" w14:paraId="0F6F1B39" w14:textId="77777777" w:rsidTr="00EA1C88">
        <w:trPr>
          <w:trHeight w:val="347"/>
          <w:jc w:val="center"/>
        </w:trPr>
        <w:tc>
          <w:tcPr>
            <w:tcW w:w="3018" w:type="dxa"/>
            <w:vMerge/>
            <w:shd w:val="clear" w:color="auto" w:fill="BFBFBF" w:themeFill="background1" w:themeFillShade="BF"/>
          </w:tcPr>
          <w:p w14:paraId="370EBFC7" w14:textId="77777777" w:rsidR="003B548C" w:rsidRPr="008E4F86" w:rsidRDefault="003B548C" w:rsidP="00EA1C88">
            <w:pPr>
              <w:pStyle w:val="TableHeaderLeft"/>
              <w:rPr>
                <w:noProof/>
              </w:rPr>
            </w:pPr>
          </w:p>
        </w:tc>
        <w:tc>
          <w:tcPr>
            <w:tcW w:w="1516" w:type="dxa"/>
            <w:shd w:val="clear" w:color="auto" w:fill="BFBFBF" w:themeFill="background1" w:themeFillShade="BF"/>
          </w:tcPr>
          <w:p w14:paraId="4BE00517" w14:textId="77777777" w:rsidR="003B548C" w:rsidRPr="006462E0" w:rsidRDefault="003B548C" w:rsidP="00EA1C88">
            <w:pPr>
              <w:pStyle w:val="TableHeaderLeft"/>
            </w:pPr>
            <w:r w:rsidRPr="008E4F86">
              <w:rPr>
                <w:noProof/>
              </w:rPr>
              <w:t>ASIL</w:t>
            </w:r>
          </w:p>
        </w:tc>
        <w:tc>
          <w:tcPr>
            <w:tcW w:w="5535" w:type="dxa"/>
            <w:shd w:val="clear" w:color="auto" w:fill="auto"/>
          </w:tcPr>
          <w:p w14:paraId="6C302E5A" w14:textId="77777777" w:rsidR="003B548C" w:rsidRPr="00711CED" w:rsidRDefault="003B548C" w:rsidP="00EA1C88">
            <w:pPr>
              <w:pStyle w:val="TableTextLeft"/>
              <w:rPr>
                <w:iCs/>
                <w:noProof/>
                <w:color w:val="C0C0C0"/>
                <w:lang w:val="en-GB"/>
              </w:rPr>
            </w:pPr>
          </w:p>
        </w:tc>
      </w:tr>
      <w:tr w:rsidR="003B548C" w:rsidRPr="00711CED" w14:paraId="2C19DE13" w14:textId="77777777" w:rsidTr="00EA1C88">
        <w:trPr>
          <w:trHeight w:val="347"/>
          <w:jc w:val="center"/>
        </w:trPr>
        <w:tc>
          <w:tcPr>
            <w:tcW w:w="3018" w:type="dxa"/>
            <w:vMerge/>
            <w:shd w:val="clear" w:color="auto" w:fill="BFBFBF" w:themeFill="background1" w:themeFillShade="BF"/>
          </w:tcPr>
          <w:p w14:paraId="34741C2B" w14:textId="77777777" w:rsidR="003B548C" w:rsidRPr="008E4F86" w:rsidRDefault="003B548C" w:rsidP="00EA1C88">
            <w:pPr>
              <w:pStyle w:val="TableHeaderLeft"/>
              <w:rPr>
                <w:noProof/>
              </w:rPr>
            </w:pPr>
          </w:p>
        </w:tc>
        <w:tc>
          <w:tcPr>
            <w:tcW w:w="1516" w:type="dxa"/>
            <w:shd w:val="clear" w:color="auto" w:fill="BFBFBF" w:themeFill="background1" w:themeFillShade="BF"/>
          </w:tcPr>
          <w:p w14:paraId="65697BE1" w14:textId="77777777" w:rsidR="003B548C" w:rsidRPr="008E4F86" w:rsidRDefault="003B548C" w:rsidP="00EA1C88">
            <w:pPr>
              <w:pStyle w:val="TableHeaderLeft"/>
              <w:rPr>
                <w:noProof/>
              </w:rPr>
            </w:pPr>
            <w:r>
              <w:rPr>
                <w:noProof/>
              </w:rPr>
              <w:t>Rationale</w:t>
            </w:r>
          </w:p>
        </w:tc>
        <w:tc>
          <w:tcPr>
            <w:tcW w:w="5535" w:type="dxa"/>
            <w:shd w:val="clear" w:color="auto" w:fill="auto"/>
          </w:tcPr>
          <w:p w14:paraId="1AC253E9" w14:textId="77777777" w:rsidR="003B548C" w:rsidRPr="00182782" w:rsidRDefault="003B548C" w:rsidP="00EA1C88">
            <w:pPr>
              <w:pStyle w:val="TableTextLeft"/>
              <w:keepNext/>
              <w:rPr>
                <w:iCs/>
                <w:noProof/>
                <w:lang w:val="en-GB"/>
              </w:rPr>
            </w:pPr>
          </w:p>
        </w:tc>
      </w:tr>
    </w:tbl>
    <w:p w14:paraId="77693CDD" w14:textId="77777777" w:rsidR="003B548C" w:rsidRDefault="003B548C" w:rsidP="003B548C">
      <w:pPr>
        <w:pStyle w:val="Caption"/>
      </w:pPr>
      <w:bookmarkStart w:id="59" w:name="_Toc31382803"/>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w:t>
      </w:r>
      <w:r w:rsidRPr="00064626">
        <w:t>Requirements Decomposition</w:t>
      </w:r>
      <w:r>
        <w:t xml:space="preserve"> Table</w:t>
      </w:r>
      <w:bookmarkEnd w:id="59"/>
    </w:p>
    <w:p w14:paraId="1B50F2CF" w14:textId="77777777" w:rsidR="003B548C" w:rsidRDefault="003B548C" w:rsidP="003B548C"/>
    <w:p w14:paraId="0B7FA0E1" w14:textId="77777777" w:rsidR="003B548C" w:rsidRPr="00C95AC2" w:rsidRDefault="003B548C" w:rsidP="003B548C"/>
    <w:p w14:paraId="3A4B9BA0" w14:textId="77777777" w:rsidR="003B548C" w:rsidRDefault="003B548C" w:rsidP="003B548C">
      <w:pPr>
        <w:pStyle w:val="Heading4"/>
      </w:pPr>
      <w:bookmarkStart w:id="60" w:name="_PCL_Status_Monitor"/>
      <w:bookmarkStart w:id="61" w:name="_Power_Locks_Arbitrator"/>
      <w:bookmarkStart w:id="62" w:name="_PCL_Latch_Status"/>
      <w:bookmarkStart w:id="63" w:name="_Child_Lock_State"/>
      <w:bookmarkEnd w:id="49"/>
      <w:bookmarkEnd w:id="58"/>
      <w:bookmarkEnd w:id="60"/>
      <w:bookmarkEnd w:id="61"/>
      <w:bookmarkEnd w:id="62"/>
      <w:bookmarkEnd w:id="63"/>
      <w:r>
        <w:t>Other Requirements</w:t>
      </w:r>
    </w:p>
    <w:p w14:paraId="019E1256" w14:textId="77777777" w:rsidR="003B548C" w:rsidRDefault="003B548C" w:rsidP="003B548C">
      <w:pPr>
        <w:pStyle w:val="Heading5"/>
      </w:pPr>
      <w:r>
        <w:t>Design Requirements</w:t>
      </w:r>
    </w:p>
    <w:p w14:paraId="2ED18449" w14:textId="5C1AAD9B" w:rsidR="00EA1C88" w:rsidRDefault="00EA1C88"/>
    <w:p w14:paraId="5AB868F8" w14:textId="77777777" w:rsidR="005C557F" w:rsidRDefault="005C557F" w:rsidP="005C557F">
      <w:pPr>
        <w:pStyle w:val="Heading2"/>
      </w:pPr>
      <w:r>
        <w:lastRenderedPageBreak/>
        <w:t>Logical Function Back End Closure Manual mode HMI</w:t>
      </w:r>
    </w:p>
    <w:p w14:paraId="6F9FD43F" w14:textId="77777777" w:rsidR="005C557F" w:rsidRDefault="005C557F" w:rsidP="005C557F">
      <w:pPr>
        <w:pStyle w:val="Heading3"/>
      </w:pPr>
      <w:r>
        <w:t>Function Overview</w:t>
      </w:r>
    </w:p>
    <w:p w14:paraId="619E7324" w14:textId="77777777" w:rsidR="005C557F" w:rsidRPr="00131871" w:rsidRDefault="005C557F" w:rsidP="005C557F">
      <w:pPr>
        <w:pStyle w:val="Heading4"/>
      </w:pPr>
      <w:r w:rsidRPr="00131871">
        <w:t>Description</w:t>
      </w:r>
    </w:p>
    <w:p w14:paraId="16B40878" w14:textId="10B9DDA8" w:rsidR="005C557F" w:rsidRDefault="005C557F" w:rsidP="005C557F">
      <w:pPr>
        <w:rPr>
          <w:rFonts w:cs="Arial"/>
        </w:rPr>
      </w:pPr>
      <w:r w:rsidRPr="00131871">
        <w:t xml:space="preserve">The </w:t>
      </w:r>
      <w:r w:rsidR="00E41656">
        <w:t>Splitgate</w:t>
      </w:r>
      <w:r w:rsidRPr="00131871">
        <w:t xml:space="preserve"> feature offers the user an option to configure the </w:t>
      </w:r>
      <w:r w:rsidR="00E41656">
        <w:t>splitgate</w:t>
      </w:r>
      <w:r w:rsidRPr="00131871">
        <w:t xml:space="preserve"> to operate </w:t>
      </w:r>
      <w:r w:rsidR="00E41656">
        <w:t>manually</w:t>
      </w:r>
      <w:r w:rsidRPr="00131871">
        <w:t>.</w:t>
      </w:r>
      <w:r w:rsidR="00E41656">
        <w:t xml:space="preserve"> </w:t>
      </w:r>
      <w:r w:rsidRPr="00131871">
        <w:t>This option is selectable in the vehicle’s center stack display.</w:t>
      </w:r>
      <w:r w:rsidRPr="00131871">
        <w:rPr>
          <w:rFonts w:cs="Arial"/>
        </w:rPr>
        <w:t xml:space="preserve"> </w:t>
      </w:r>
    </w:p>
    <w:p w14:paraId="13B595A6" w14:textId="77777777" w:rsidR="005C557F" w:rsidRDefault="005C557F" w:rsidP="005C557F">
      <w:pPr>
        <w:pStyle w:val="Heading4"/>
      </w:pPr>
      <w:r>
        <w:t>Variants</w:t>
      </w:r>
    </w:p>
    <w:p w14:paraId="383AC1AB" w14:textId="77777777" w:rsidR="005C557F" w:rsidRPr="00282E2C" w:rsidRDefault="005C557F" w:rsidP="005C557F"/>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23"/>
        <w:gridCol w:w="5132"/>
        <w:gridCol w:w="2551"/>
      </w:tblGrid>
      <w:tr w:rsidR="005C557F" w:rsidRPr="009E3B7C" w14:paraId="580F1172" w14:textId="77777777" w:rsidTr="00EA1C88">
        <w:trPr>
          <w:trHeight w:val="314"/>
        </w:trPr>
        <w:tc>
          <w:tcPr>
            <w:tcW w:w="2523" w:type="dxa"/>
            <w:shd w:val="clear" w:color="auto" w:fill="D9D9D9" w:themeFill="background1" w:themeFillShade="D9"/>
          </w:tcPr>
          <w:p w14:paraId="41249816" w14:textId="77777777" w:rsidR="005C557F" w:rsidRPr="009E3B7C" w:rsidRDefault="005C557F" w:rsidP="00EA1C88">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33EB4B1A" w14:textId="77777777" w:rsidR="005C557F" w:rsidRPr="009E3B7C" w:rsidRDefault="005C557F" w:rsidP="00EA1C88">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4ACE661" w14:textId="77777777" w:rsidR="005C557F" w:rsidRPr="00282A36" w:rsidRDefault="005C557F" w:rsidP="00EA1C88">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5C557F" w:rsidRPr="009E3B7C" w14:paraId="43719B6F" w14:textId="77777777" w:rsidTr="00EA1C88">
        <w:trPr>
          <w:trHeight w:val="198"/>
        </w:trPr>
        <w:tc>
          <w:tcPr>
            <w:tcW w:w="2523" w:type="dxa"/>
          </w:tcPr>
          <w:p w14:paraId="551D2611" w14:textId="77777777" w:rsidR="005C557F" w:rsidRPr="00C45D3C" w:rsidRDefault="005C557F" w:rsidP="00EA1C88">
            <w:pPr>
              <w:rPr>
                <w:rFonts w:cs="Arial"/>
              </w:rPr>
            </w:pPr>
          </w:p>
        </w:tc>
        <w:tc>
          <w:tcPr>
            <w:tcW w:w="5132" w:type="dxa"/>
          </w:tcPr>
          <w:p w14:paraId="5A4A4A58" w14:textId="77777777" w:rsidR="005C557F" w:rsidRPr="009E3B7C" w:rsidRDefault="005C557F" w:rsidP="00EA1C88">
            <w:pPr>
              <w:overflowPunct/>
              <w:autoSpaceDE/>
              <w:autoSpaceDN/>
              <w:adjustRightInd/>
              <w:textAlignment w:val="center"/>
              <w:rPr>
                <w:rFonts w:cs="Arial"/>
              </w:rPr>
            </w:pPr>
          </w:p>
        </w:tc>
        <w:tc>
          <w:tcPr>
            <w:tcW w:w="2551" w:type="dxa"/>
          </w:tcPr>
          <w:p w14:paraId="6F12E895" w14:textId="77777777" w:rsidR="005C557F" w:rsidRPr="005A344A" w:rsidRDefault="005C557F" w:rsidP="00EA1C88">
            <w:pPr>
              <w:rPr>
                <w:rFonts w:cs="Arial"/>
                <w:lang w:val="en-GB"/>
              </w:rPr>
            </w:pPr>
          </w:p>
        </w:tc>
      </w:tr>
    </w:tbl>
    <w:p w14:paraId="7864BC2D" w14:textId="77777777" w:rsidR="005C557F" w:rsidRPr="00282E2C" w:rsidRDefault="005C557F" w:rsidP="005C557F"/>
    <w:p w14:paraId="4B93F5CB" w14:textId="77777777" w:rsidR="005C557F" w:rsidRDefault="005C557F" w:rsidP="005C557F">
      <w:pPr>
        <w:pStyle w:val="Heading4"/>
      </w:pPr>
      <w:r>
        <w:t>Input Requirements</w:t>
      </w:r>
    </w:p>
    <w:p w14:paraId="064958DF" w14:textId="77777777" w:rsidR="005C557F" w:rsidRPr="001F2112" w:rsidRDefault="005C557F" w:rsidP="005C557F"/>
    <w:p w14:paraId="46E31A9C" w14:textId="77777777" w:rsidR="005C557F" w:rsidRDefault="005C557F" w:rsidP="005C557F">
      <w:pPr>
        <w:pStyle w:val="Heading4"/>
      </w:pPr>
      <w:r>
        <w:t>Assumptions</w:t>
      </w:r>
    </w:p>
    <w:p w14:paraId="1180A3F9" w14:textId="77777777" w:rsidR="005C557F" w:rsidRPr="00ED5270" w:rsidRDefault="005C557F" w:rsidP="005C557F"/>
    <w:p w14:paraId="0F1F3E02" w14:textId="77777777" w:rsidR="005C557F" w:rsidRPr="00185AC3" w:rsidRDefault="005C557F" w:rsidP="005C557F">
      <w:pPr>
        <w:pStyle w:val="Heading4"/>
      </w:pPr>
      <w:r>
        <w:t>References</w:t>
      </w:r>
    </w:p>
    <w:p w14:paraId="3C9A8F32" w14:textId="77777777" w:rsidR="005C557F" w:rsidRPr="00454CBE" w:rsidRDefault="005C557F" w:rsidP="005C557F">
      <w:pPr>
        <w:pStyle w:val="Heading5"/>
      </w:pPr>
      <w:r w:rsidRPr="00454CBE">
        <w:t xml:space="preserve">Ford </w:t>
      </w:r>
      <w:r>
        <w:t>D</w:t>
      </w:r>
      <w:r w:rsidRPr="00454CBE">
        <w:t>ocuments</w:t>
      </w:r>
    </w:p>
    <w:p w14:paraId="10743B0C" w14:textId="77777777" w:rsidR="005C557F" w:rsidRDefault="005C557F" w:rsidP="005C557F">
      <w:pPr>
        <w:pStyle w:val="BodyText"/>
        <w:ind w:right="142"/>
        <w:jc w:val="both"/>
        <w:rPr>
          <w:rFonts w:cs="Arial"/>
        </w:rPr>
      </w:pPr>
      <w:r>
        <w:rPr>
          <w:rFonts w:cs="Arial"/>
        </w:rPr>
        <w:t>List here all Ford internal documents, which are directly related to the feature.</w:t>
      </w:r>
    </w:p>
    <w:p w14:paraId="5609F295" w14:textId="77777777" w:rsidR="005C557F" w:rsidRPr="007F7C20" w:rsidRDefault="005C557F" w:rsidP="005C557F">
      <w:pPr>
        <w:rPr>
          <w:lang w:val="en-GB"/>
        </w:rPr>
      </w:pPr>
    </w:p>
    <w:tbl>
      <w:tblPr>
        <w:tblStyle w:val="TableGrid"/>
        <w:tblW w:w="10201" w:type="dxa"/>
        <w:tblInd w:w="0" w:type="dxa"/>
        <w:tblLayout w:type="fixed"/>
        <w:tblLook w:val="01E0" w:firstRow="1" w:lastRow="1" w:firstColumn="1" w:lastColumn="1" w:noHBand="0" w:noVBand="0"/>
      </w:tblPr>
      <w:tblGrid>
        <w:gridCol w:w="1384"/>
        <w:gridCol w:w="6237"/>
        <w:gridCol w:w="1418"/>
        <w:gridCol w:w="1162"/>
      </w:tblGrid>
      <w:tr w:rsidR="005C557F" w:rsidRPr="00490955" w14:paraId="1F604A72" w14:textId="77777777" w:rsidTr="00EA1C88">
        <w:tc>
          <w:tcPr>
            <w:tcW w:w="1384" w:type="dxa"/>
            <w:shd w:val="clear" w:color="auto" w:fill="D9D9D9" w:themeFill="background1" w:themeFillShade="D9"/>
          </w:tcPr>
          <w:p w14:paraId="56AC12F2" w14:textId="77777777" w:rsidR="005C557F" w:rsidRPr="00490955" w:rsidRDefault="005C557F" w:rsidP="00EA1C88">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225FBF6F" w14:textId="77777777" w:rsidR="005C557F" w:rsidRPr="00490955" w:rsidRDefault="005C557F" w:rsidP="00EA1C88">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4E3FBFEB" w14:textId="77777777" w:rsidR="005C557F" w:rsidRPr="00490955" w:rsidRDefault="005C557F" w:rsidP="00EA1C88">
            <w:pPr>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7EB275DB" w14:textId="77777777" w:rsidR="005C557F" w:rsidRPr="00490955" w:rsidRDefault="005C557F" w:rsidP="00EA1C88">
            <w:pPr>
              <w:rPr>
                <w:rFonts w:ascii="Helvetica" w:hAnsi="Helvetica" w:cs="Helvetica"/>
                <w:b/>
              </w:rPr>
            </w:pPr>
            <w:r w:rsidRPr="00490955">
              <w:rPr>
                <w:rFonts w:ascii="Helvetica" w:hAnsi="Helvetica" w:cs="Helvetica"/>
                <w:b/>
              </w:rPr>
              <w:t>Revision</w:t>
            </w:r>
          </w:p>
        </w:tc>
      </w:tr>
      <w:tr w:rsidR="005C557F" w:rsidRPr="00BD6698" w14:paraId="0582C4EC" w14:textId="77777777" w:rsidTr="00EA1C88">
        <w:trPr>
          <w:trHeight w:val="104"/>
        </w:trPr>
        <w:tc>
          <w:tcPr>
            <w:tcW w:w="1384" w:type="dxa"/>
          </w:tcPr>
          <w:p w14:paraId="4C14C2DE" w14:textId="77777777" w:rsidR="005C557F" w:rsidRPr="00223E06" w:rsidRDefault="005C557F" w:rsidP="00EA1C88">
            <w:pPr>
              <w:rPr>
                <w:rFonts w:ascii="Helvetica" w:hAnsi="Helvetica" w:cs="Helvetica"/>
              </w:rPr>
            </w:pPr>
            <w:r w:rsidRPr="00223E06">
              <w:rPr>
                <w:rFonts w:ascii="Helvetica" w:hAnsi="Helvetica" w:cs="Helvetica"/>
              </w:rPr>
              <w:t>[aaa]</w:t>
            </w:r>
          </w:p>
        </w:tc>
        <w:tc>
          <w:tcPr>
            <w:tcW w:w="6237" w:type="dxa"/>
          </w:tcPr>
          <w:p w14:paraId="5384951D" w14:textId="77777777" w:rsidR="005C557F" w:rsidRPr="00223E06" w:rsidRDefault="005C557F" w:rsidP="00EA1C88">
            <w:pPr>
              <w:rPr>
                <w:rFonts w:ascii="Helvetica" w:hAnsi="Helvetica" w:cs="Helvetica"/>
              </w:rPr>
            </w:pPr>
          </w:p>
        </w:tc>
        <w:tc>
          <w:tcPr>
            <w:tcW w:w="1418" w:type="dxa"/>
          </w:tcPr>
          <w:p w14:paraId="20596AE7" w14:textId="77777777" w:rsidR="005C557F" w:rsidRPr="00223E06" w:rsidRDefault="005C557F" w:rsidP="00EA1C88">
            <w:pPr>
              <w:rPr>
                <w:rFonts w:ascii="Helvetica" w:hAnsi="Helvetica" w:cs="Helvetica"/>
              </w:rPr>
            </w:pPr>
          </w:p>
        </w:tc>
        <w:tc>
          <w:tcPr>
            <w:tcW w:w="1162" w:type="dxa"/>
          </w:tcPr>
          <w:p w14:paraId="2166F2F1" w14:textId="77777777" w:rsidR="005C557F" w:rsidRPr="00223E06" w:rsidRDefault="005C557F" w:rsidP="00EA1C88">
            <w:pPr>
              <w:rPr>
                <w:rFonts w:ascii="Helvetica" w:hAnsi="Helvetica" w:cs="Helvetica"/>
              </w:rPr>
            </w:pPr>
          </w:p>
        </w:tc>
      </w:tr>
      <w:tr w:rsidR="005C557F" w:rsidRPr="00BD6698" w14:paraId="3338BE23" w14:textId="77777777" w:rsidTr="00EA1C88">
        <w:tc>
          <w:tcPr>
            <w:tcW w:w="1384" w:type="dxa"/>
          </w:tcPr>
          <w:p w14:paraId="04C93C26" w14:textId="77777777" w:rsidR="005C557F" w:rsidRPr="00223E06" w:rsidRDefault="005C557F" w:rsidP="00EA1C88">
            <w:pPr>
              <w:rPr>
                <w:rFonts w:ascii="Helvetica" w:hAnsi="Helvetica" w:cs="Helvetica"/>
              </w:rPr>
            </w:pPr>
          </w:p>
        </w:tc>
        <w:tc>
          <w:tcPr>
            <w:tcW w:w="6237" w:type="dxa"/>
          </w:tcPr>
          <w:p w14:paraId="371529F0" w14:textId="77777777" w:rsidR="005C557F" w:rsidRPr="00223E06" w:rsidRDefault="005C557F" w:rsidP="00EA1C88">
            <w:pPr>
              <w:rPr>
                <w:rFonts w:ascii="Helvetica" w:hAnsi="Helvetica" w:cs="Helvetica"/>
              </w:rPr>
            </w:pPr>
          </w:p>
        </w:tc>
        <w:tc>
          <w:tcPr>
            <w:tcW w:w="1418" w:type="dxa"/>
          </w:tcPr>
          <w:p w14:paraId="41F6B581" w14:textId="77777777" w:rsidR="005C557F" w:rsidRPr="00223E06" w:rsidRDefault="005C557F" w:rsidP="00EA1C88">
            <w:pPr>
              <w:rPr>
                <w:rFonts w:ascii="Helvetica" w:hAnsi="Helvetica" w:cs="Helvetica"/>
              </w:rPr>
            </w:pPr>
          </w:p>
        </w:tc>
        <w:tc>
          <w:tcPr>
            <w:tcW w:w="1162" w:type="dxa"/>
          </w:tcPr>
          <w:p w14:paraId="309DDD1F" w14:textId="77777777" w:rsidR="005C557F" w:rsidRPr="00223E06" w:rsidRDefault="005C557F" w:rsidP="00EA1C88">
            <w:pPr>
              <w:keepNext/>
              <w:rPr>
                <w:rFonts w:ascii="Helvetica" w:hAnsi="Helvetica" w:cs="Helvetica"/>
              </w:rPr>
            </w:pPr>
          </w:p>
        </w:tc>
      </w:tr>
    </w:tbl>
    <w:p w14:paraId="22E31052" w14:textId="77777777" w:rsidR="005C557F" w:rsidRDefault="005C557F" w:rsidP="005C557F">
      <w:pPr>
        <w:pStyle w:val="Caption"/>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Ford Documents</w:t>
      </w:r>
    </w:p>
    <w:p w14:paraId="7BF5D7D4" w14:textId="77777777" w:rsidR="005C557F" w:rsidRPr="00FB7B3D" w:rsidRDefault="005C557F" w:rsidP="005C557F">
      <w:pPr>
        <w:pStyle w:val="Heading5"/>
      </w:pPr>
      <w:r w:rsidRPr="00454CBE">
        <w:t>External</w:t>
      </w:r>
      <w:r>
        <w:t xml:space="preserve"> Documents and P</w:t>
      </w:r>
      <w:r w:rsidRPr="00FB7B3D">
        <w:t>ublications</w:t>
      </w:r>
    </w:p>
    <w:p w14:paraId="2165C924" w14:textId="77777777" w:rsidR="005C557F" w:rsidRDefault="005C557F" w:rsidP="005C557F">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58E23DEC" w14:textId="77777777" w:rsidR="005C557F" w:rsidRDefault="005C557F" w:rsidP="005C557F">
      <w:pPr>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817"/>
      </w:tblGrid>
      <w:tr w:rsidR="005C557F" w:rsidRPr="007C20FA" w14:paraId="4E80170B" w14:textId="77777777" w:rsidTr="00EA1C88">
        <w:trPr>
          <w:cantSplit/>
          <w:tblHeader/>
        </w:trPr>
        <w:tc>
          <w:tcPr>
            <w:tcW w:w="1418" w:type="dxa"/>
            <w:shd w:val="clear" w:color="auto" w:fill="E0E0E0"/>
          </w:tcPr>
          <w:p w14:paraId="7A6E6A63" w14:textId="77777777" w:rsidR="005C557F" w:rsidRPr="007C20FA" w:rsidRDefault="005C557F" w:rsidP="00EA1C88">
            <w:pPr>
              <w:rPr>
                <w:rFonts w:ascii="Helvetica" w:hAnsi="Helvetica" w:cs="Helvetica"/>
                <w:b/>
              </w:rPr>
            </w:pPr>
            <w:r w:rsidRPr="007C20FA">
              <w:rPr>
                <w:rFonts w:ascii="Helvetica" w:hAnsi="Helvetica" w:cs="Helvetica"/>
                <w:b/>
              </w:rPr>
              <w:t>Reference</w:t>
            </w:r>
          </w:p>
        </w:tc>
        <w:tc>
          <w:tcPr>
            <w:tcW w:w="8817" w:type="dxa"/>
            <w:shd w:val="clear" w:color="auto" w:fill="E0E0E0"/>
          </w:tcPr>
          <w:p w14:paraId="78F44821" w14:textId="77777777" w:rsidR="005C557F" w:rsidRPr="007C20FA" w:rsidRDefault="005C557F" w:rsidP="00EA1C88">
            <w:pPr>
              <w:rPr>
                <w:rFonts w:ascii="Helvetica" w:hAnsi="Helvetica" w:cs="Helvetica"/>
                <w:b/>
              </w:rPr>
            </w:pPr>
            <w:r>
              <w:rPr>
                <w:rFonts w:ascii="Helvetica" w:hAnsi="Helvetica" w:cs="Helvetica"/>
                <w:b/>
              </w:rPr>
              <w:t>Document / Publication</w:t>
            </w:r>
          </w:p>
        </w:tc>
      </w:tr>
      <w:tr w:rsidR="005C557F" w:rsidRPr="007C20FA" w14:paraId="394847EF" w14:textId="77777777" w:rsidTr="00EA1C88">
        <w:trPr>
          <w:trHeight w:val="104"/>
        </w:trPr>
        <w:tc>
          <w:tcPr>
            <w:tcW w:w="1418" w:type="dxa"/>
          </w:tcPr>
          <w:p w14:paraId="2300E0FB" w14:textId="77777777" w:rsidR="005C557F" w:rsidRPr="00223E06" w:rsidRDefault="005C557F" w:rsidP="00EA1C88">
            <w:pPr>
              <w:rPr>
                <w:rFonts w:cs="Arial"/>
              </w:rPr>
            </w:pPr>
            <w:r w:rsidRPr="00223E06">
              <w:rPr>
                <w:rFonts w:cs="Arial"/>
              </w:rPr>
              <w:t>[bbb]</w:t>
            </w:r>
          </w:p>
        </w:tc>
        <w:tc>
          <w:tcPr>
            <w:tcW w:w="8817" w:type="dxa"/>
          </w:tcPr>
          <w:p w14:paraId="73C3CACE" w14:textId="77777777" w:rsidR="005C557F" w:rsidRPr="00223E06" w:rsidRDefault="005C557F" w:rsidP="00EA1C88">
            <w:pPr>
              <w:rPr>
                <w:rFonts w:cs="Arial"/>
              </w:rPr>
            </w:pPr>
          </w:p>
        </w:tc>
      </w:tr>
      <w:tr w:rsidR="005C557F" w:rsidRPr="007C20FA" w14:paraId="18578D58" w14:textId="77777777" w:rsidTr="00EA1C88">
        <w:trPr>
          <w:trHeight w:val="104"/>
        </w:trPr>
        <w:tc>
          <w:tcPr>
            <w:tcW w:w="1418" w:type="dxa"/>
          </w:tcPr>
          <w:p w14:paraId="24FC627C" w14:textId="77777777" w:rsidR="005C557F" w:rsidRPr="00223E06" w:rsidRDefault="005C557F" w:rsidP="00EA1C88">
            <w:pPr>
              <w:rPr>
                <w:rFonts w:cs="Arial"/>
              </w:rPr>
            </w:pPr>
          </w:p>
        </w:tc>
        <w:tc>
          <w:tcPr>
            <w:tcW w:w="8817" w:type="dxa"/>
          </w:tcPr>
          <w:p w14:paraId="015AED8B" w14:textId="77777777" w:rsidR="005C557F" w:rsidRPr="00223E06" w:rsidRDefault="005C557F" w:rsidP="00EA1C88">
            <w:pPr>
              <w:keepNext/>
              <w:rPr>
                <w:rFonts w:cs="Arial"/>
              </w:rPr>
            </w:pPr>
          </w:p>
        </w:tc>
      </w:tr>
    </w:tbl>
    <w:p w14:paraId="71D62403" w14:textId="77777777" w:rsidR="005C557F" w:rsidRDefault="005C557F" w:rsidP="005C557F">
      <w:pPr>
        <w:pStyle w:val="Caption"/>
        <w:rPr>
          <w:rFonts w:cs="Arial"/>
        </w:rPr>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ternal Documents and Publications</w:t>
      </w:r>
    </w:p>
    <w:p w14:paraId="3F307187" w14:textId="77777777" w:rsidR="005C557F" w:rsidRDefault="005C557F" w:rsidP="005C557F">
      <w:pPr>
        <w:pStyle w:val="Heading4"/>
      </w:pPr>
      <w:r>
        <w:t>Glossary</w:t>
      </w:r>
    </w:p>
    <w:p w14:paraId="40800F9A" w14:textId="77777777" w:rsidR="005C557F" w:rsidRPr="00347A88" w:rsidRDefault="005C557F" w:rsidP="005C557F">
      <w:pPr>
        <w:shd w:val="clear" w:color="auto" w:fill="DBDBDB"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0BE34C55" w14:textId="77777777" w:rsidR="005C557F" w:rsidRPr="00347A88" w:rsidRDefault="005C557F" w:rsidP="005C557F">
      <w:pPr>
        <w:shd w:val="clear" w:color="auto" w:fill="DBDBDB"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19" w:history="1">
        <w:r w:rsidRPr="000F5F82">
          <w:rPr>
            <w:rStyle w:val="SubtleEmphasis"/>
            <w:color w:val="0000FF"/>
          </w:rPr>
          <w:t>RE Glossary</w:t>
        </w:r>
      </w:hyperlink>
    </w:p>
    <w:p w14:paraId="29F41400" w14:textId="77777777" w:rsidR="005C557F" w:rsidRPr="00FB7B3D" w:rsidRDefault="005C557F" w:rsidP="005C557F">
      <w:pPr>
        <w:pStyle w:val="Heading5"/>
      </w:pPr>
      <w:r w:rsidRPr="00FB7B3D">
        <w:t>Definitions</w:t>
      </w:r>
    </w:p>
    <w:p w14:paraId="13B0038B" w14:textId="77777777" w:rsidR="005C557F" w:rsidRPr="007E0C44" w:rsidRDefault="005C557F" w:rsidP="005C557F">
      <w:pPr>
        <w:shd w:val="clear" w:color="auto" w:fill="DBDBDB"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20" w:history="1">
        <w:r w:rsidRPr="00316F4E">
          <w:rPr>
            <w:rStyle w:val="SubtleEmphasis"/>
            <w:color w:val="0000FF"/>
          </w:rPr>
          <w:t>RE Glossary</w:t>
        </w:r>
      </w:hyperlink>
    </w:p>
    <w:p w14:paraId="6284A02B" w14:textId="77777777" w:rsidR="005C557F" w:rsidRDefault="005C557F" w:rsidP="005C557F"/>
    <w:tbl>
      <w:tblPr>
        <w:tblStyle w:val="TableGrid"/>
        <w:tblW w:w="10201" w:type="dxa"/>
        <w:tblInd w:w="0" w:type="dxa"/>
        <w:tblLayout w:type="fixed"/>
        <w:tblLook w:val="0620" w:firstRow="1" w:lastRow="0" w:firstColumn="0" w:lastColumn="0" w:noHBand="1" w:noVBand="1"/>
      </w:tblPr>
      <w:tblGrid>
        <w:gridCol w:w="2268"/>
        <w:gridCol w:w="7933"/>
      </w:tblGrid>
      <w:tr w:rsidR="005C557F" w14:paraId="46F6E1B5" w14:textId="77777777" w:rsidTr="00EA1C88">
        <w:tc>
          <w:tcPr>
            <w:tcW w:w="2268" w:type="dxa"/>
            <w:shd w:val="clear" w:color="auto" w:fill="D9D9D9" w:themeFill="background1" w:themeFillShade="D9"/>
          </w:tcPr>
          <w:p w14:paraId="15018610" w14:textId="77777777" w:rsidR="005C557F" w:rsidRDefault="005C557F" w:rsidP="00EA1C88">
            <w:pPr>
              <w:pStyle w:val="Caption"/>
              <w:rPr>
                <w:lang w:val="en-GB"/>
              </w:rPr>
            </w:pPr>
            <w:r>
              <w:rPr>
                <w:lang w:val="en-GB"/>
              </w:rPr>
              <w:lastRenderedPageBreak/>
              <w:t>Definition</w:t>
            </w:r>
          </w:p>
        </w:tc>
        <w:tc>
          <w:tcPr>
            <w:tcW w:w="7933" w:type="dxa"/>
            <w:shd w:val="clear" w:color="auto" w:fill="D9D9D9" w:themeFill="background1" w:themeFillShade="D9"/>
          </w:tcPr>
          <w:p w14:paraId="7680D1A0" w14:textId="77777777" w:rsidR="005C557F" w:rsidRDefault="005C557F" w:rsidP="00EA1C88">
            <w:pPr>
              <w:pStyle w:val="Caption"/>
              <w:rPr>
                <w:lang w:val="en-GB"/>
              </w:rPr>
            </w:pPr>
            <w:r>
              <w:rPr>
                <w:lang w:val="en-GB"/>
              </w:rPr>
              <w:t>Description</w:t>
            </w:r>
          </w:p>
        </w:tc>
      </w:tr>
      <w:tr w:rsidR="005C557F" w14:paraId="4099E109" w14:textId="77777777" w:rsidTr="00EA1C88">
        <w:tc>
          <w:tcPr>
            <w:tcW w:w="2268" w:type="dxa"/>
          </w:tcPr>
          <w:p w14:paraId="083DBCE4" w14:textId="77777777" w:rsidR="005C557F" w:rsidRPr="00910287" w:rsidRDefault="005C557F" w:rsidP="00EA1C88">
            <w:pPr>
              <w:pStyle w:val="BodyText"/>
              <w:ind w:right="142"/>
              <w:jc w:val="both"/>
              <w:rPr>
                <w:rFonts w:cs="Arial"/>
              </w:rPr>
            </w:pPr>
          </w:p>
        </w:tc>
        <w:tc>
          <w:tcPr>
            <w:tcW w:w="7933" w:type="dxa"/>
          </w:tcPr>
          <w:p w14:paraId="43842C07" w14:textId="77777777" w:rsidR="005C557F" w:rsidRPr="00910287" w:rsidRDefault="005C557F" w:rsidP="00EA1C88">
            <w:pPr>
              <w:pStyle w:val="BodyText"/>
              <w:ind w:right="142"/>
              <w:jc w:val="both"/>
              <w:rPr>
                <w:rFonts w:cs="Arial"/>
              </w:rPr>
            </w:pPr>
          </w:p>
        </w:tc>
      </w:tr>
      <w:tr w:rsidR="005C557F" w14:paraId="457393DD" w14:textId="77777777" w:rsidTr="00EA1C88">
        <w:tc>
          <w:tcPr>
            <w:tcW w:w="2268" w:type="dxa"/>
          </w:tcPr>
          <w:p w14:paraId="6A5ADD99" w14:textId="77777777" w:rsidR="005C557F" w:rsidRPr="00910287" w:rsidRDefault="005C557F" w:rsidP="00EA1C88">
            <w:pPr>
              <w:pStyle w:val="BodyText"/>
              <w:ind w:right="142"/>
              <w:jc w:val="both"/>
              <w:rPr>
                <w:rFonts w:cs="Arial"/>
              </w:rPr>
            </w:pPr>
          </w:p>
        </w:tc>
        <w:tc>
          <w:tcPr>
            <w:tcW w:w="7933" w:type="dxa"/>
          </w:tcPr>
          <w:p w14:paraId="3AF433CA" w14:textId="77777777" w:rsidR="005C557F" w:rsidRPr="00910287" w:rsidRDefault="005C557F" w:rsidP="00EA1C88">
            <w:pPr>
              <w:pStyle w:val="BodyText"/>
              <w:ind w:right="142"/>
              <w:jc w:val="both"/>
              <w:rPr>
                <w:rFonts w:cs="Arial"/>
              </w:rPr>
            </w:pPr>
          </w:p>
        </w:tc>
      </w:tr>
    </w:tbl>
    <w:p w14:paraId="7DFC6A0F" w14:textId="77777777" w:rsidR="005C557F" w:rsidRDefault="005C557F" w:rsidP="005C557F">
      <w:pPr>
        <w:pStyle w:val="Caption"/>
      </w:pPr>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rsidRPr="000B58D9">
        <w:t xml:space="preserve">: Definitions </w:t>
      </w:r>
      <w:r>
        <w:t>relevant for “Logical Function A”</w:t>
      </w:r>
    </w:p>
    <w:p w14:paraId="577DCD6A" w14:textId="77777777" w:rsidR="005C557F" w:rsidRPr="00FB7B3D" w:rsidRDefault="005C557F" w:rsidP="005C557F">
      <w:pPr>
        <w:pStyle w:val="Heading5"/>
      </w:pPr>
      <w:r w:rsidRPr="00FB7B3D">
        <w:t>Abbreviations</w:t>
      </w:r>
    </w:p>
    <w:tbl>
      <w:tblPr>
        <w:tblStyle w:val="TableGrid"/>
        <w:tblW w:w="10201" w:type="dxa"/>
        <w:tblInd w:w="0" w:type="dxa"/>
        <w:tblLayout w:type="fixed"/>
        <w:tblLook w:val="0620" w:firstRow="1" w:lastRow="0" w:firstColumn="0" w:lastColumn="0" w:noHBand="1" w:noVBand="1"/>
      </w:tblPr>
      <w:tblGrid>
        <w:gridCol w:w="1276"/>
        <w:gridCol w:w="3402"/>
        <w:gridCol w:w="5523"/>
      </w:tblGrid>
      <w:tr w:rsidR="005C557F" w:rsidRPr="00185AC3" w14:paraId="67EDADF8" w14:textId="77777777" w:rsidTr="00EA1C88">
        <w:tc>
          <w:tcPr>
            <w:tcW w:w="1276" w:type="dxa"/>
            <w:shd w:val="clear" w:color="auto" w:fill="D9D9D9" w:themeFill="background1" w:themeFillShade="D9"/>
          </w:tcPr>
          <w:p w14:paraId="103E410A" w14:textId="77777777" w:rsidR="005C557F" w:rsidRPr="00185AC3" w:rsidRDefault="005C557F" w:rsidP="00EA1C88">
            <w:pPr>
              <w:pStyle w:val="TableHeader"/>
              <w:ind w:right="142"/>
            </w:pPr>
            <w:r w:rsidRPr="00185AC3">
              <w:t>Abbr.</w:t>
            </w:r>
          </w:p>
        </w:tc>
        <w:tc>
          <w:tcPr>
            <w:tcW w:w="3402" w:type="dxa"/>
            <w:shd w:val="clear" w:color="auto" w:fill="D9D9D9" w:themeFill="background1" w:themeFillShade="D9"/>
          </w:tcPr>
          <w:p w14:paraId="3F51D4D4" w14:textId="77777777" w:rsidR="005C557F" w:rsidRPr="00185AC3" w:rsidRDefault="005C557F" w:rsidP="00EA1C88">
            <w:pPr>
              <w:pStyle w:val="TableHeader"/>
              <w:ind w:right="142"/>
            </w:pPr>
            <w:r>
              <w:t>Meaning</w:t>
            </w:r>
          </w:p>
        </w:tc>
        <w:tc>
          <w:tcPr>
            <w:tcW w:w="5523" w:type="dxa"/>
            <w:shd w:val="clear" w:color="auto" w:fill="D9D9D9" w:themeFill="background1" w:themeFillShade="D9"/>
          </w:tcPr>
          <w:p w14:paraId="415EABB2" w14:textId="77777777" w:rsidR="005C557F" w:rsidRPr="00185AC3" w:rsidRDefault="005C557F" w:rsidP="00EA1C88">
            <w:pPr>
              <w:pStyle w:val="TableHeader"/>
              <w:ind w:right="142"/>
            </w:pPr>
            <w:r w:rsidRPr="00185AC3">
              <w:t>Description</w:t>
            </w:r>
          </w:p>
        </w:tc>
      </w:tr>
      <w:tr w:rsidR="005C557F" w:rsidRPr="00185AC3" w14:paraId="4DBA71DC" w14:textId="77777777" w:rsidTr="00EA1C88">
        <w:tc>
          <w:tcPr>
            <w:tcW w:w="1276" w:type="dxa"/>
          </w:tcPr>
          <w:p w14:paraId="2437E8EC" w14:textId="77777777" w:rsidR="005C557F" w:rsidRPr="00185AC3" w:rsidRDefault="005C557F" w:rsidP="00EA1C88">
            <w:pPr>
              <w:ind w:right="142"/>
              <w:rPr>
                <w:rFonts w:cs="Arial"/>
                <w:snapToGrid w:val="0"/>
              </w:rPr>
            </w:pPr>
            <w:r>
              <w:rPr>
                <w:rFonts w:cs="Arial"/>
                <w:snapToGrid w:val="0"/>
              </w:rPr>
              <w:t>FS</w:t>
            </w:r>
          </w:p>
        </w:tc>
        <w:tc>
          <w:tcPr>
            <w:tcW w:w="3402" w:type="dxa"/>
          </w:tcPr>
          <w:p w14:paraId="0FEF79CF" w14:textId="77777777" w:rsidR="005C557F" w:rsidRDefault="005C557F" w:rsidP="00EA1C88">
            <w:pPr>
              <w:ind w:right="142"/>
              <w:rPr>
                <w:rFonts w:cs="Arial"/>
                <w:snapToGrid w:val="0"/>
              </w:rPr>
            </w:pPr>
            <w:r>
              <w:rPr>
                <w:rFonts w:cs="Arial"/>
                <w:snapToGrid w:val="0"/>
              </w:rPr>
              <w:t xml:space="preserve">Function Requirements Specification / </w:t>
            </w:r>
          </w:p>
          <w:p w14:paraId="7120A608" w14:textId="77777777" w:rsidR="005C557F" w:rsidRPr="00185AC3" w:rsidRDefault="005C557F" w:rsidP="00EA1C88">
            <w:pPr>
              <w:ind w:right="142"/>
              <w:rPr>
                <w:rFonts w:cs="Arial"/>
                <w:snapToGrid w:val="0"/>
              </w:rPr>
            </w:pPr>
            <w:r>
              <w:rPr>
                <w:rFonts w:cs="Arial"/>
                <w:snapToGrid w:val="0"/>
              </w:rPr>
              <w:t>Function Group Specification</w:t>
            </w:r>
          </w:p>
        </w:tc>
        <w:tc>
          <w:tcPr>
            <w:tcW w:w="5523" w:type="dxa"/>
          </w:tcPr>
          <w:p w14:paraId="0C8E64B7" w14:textId="77777777" w:rsidR="005C557F" w:rsidRPr="00185AC3" w:rsidRDefault="005C557F" w:rsidP="00EA1C88">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5C557F" w:rsidRPr="00185AC3" w14:paraId="51BCFE62" w14:textId="77777777" w:rsidTr="00EA1C88">
        <w:tc>
          <w:tcPr>
            <w:tcW w:w="1276" w:type="dxa"/>
          </w:tcPr>
          <w:p w14:paraId="04AED34D" w14:textId="77777777" w:rsidR="005C557F" w:rsidRDefault="005C557F" w:rsidP="00EA1C88">
            <w:pPr>
              <w:ind w:right="142"/>
              <w:rPr>
                <w:rFonts w:cs="Arial"/>
                <w:snapToGrid w:val="0"/>
              </w:rPr>
            </w:pPr>
          </w:p>
        </w:tc>
        <w:tc>
          <w:tcPr>
            <w:tcW w:w="3402" w:type="dxa"/>
          </w:tcPr>
          <w:p w14:paraId="41ECE44C" w14:textId="77777777" w:rsidR="005C557F" w:rsidRDefault="005C557F" w:rsidP="00EA1C88">
            <w:pPr>
              <w:ind w:right="142"/>
              <w:rPr>
                <w:rFonts w:cs="Arial"/>
                <w:snapToGrid w:val="0"/>
              </w:rPr>
            </w:pPr>
          </w:p>
        </w:tc>
        <w:tc>
          <w:tcPr>
            <w:tcW w:w="5523" w:type="dxa"/>
          </w:tcPr>
          <w:p w14:paraId="37FF21B5" w14:textId="77777777" w:rsidR="005C557F" w:rsidRPr="00185AC3" w:rsidRDefault="005C557F" w:rsidP="00EA1C88">
            <w:pPr>
              <w:ind w:right="142"/>
              <w:rPr>
                <w:rFonts w:cs="Arial"/>
                <w:snapToGrid w:val="0"/>
              </w:rPr>
            </w:pPr>
          </w:p>
        </w:tc>
      </w:tr>
    </w:tbl>
    <w:p w14:paraId="5A77E970" w14:textId="77777777" w:rsidR="005C557F" w:rsidRPr="00797407" w:rsidRDefault="005C557F" w:rsidP="005C557F">
      <w:pPr>
        <w:pStyle w:val="Caption"/>
      </w:pPr>
      <w:r w:rsidRPr="00797407">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797407">
        <w:t>: Abbreviations</w:t>
      </w:r>
      <w:r>
        <w:t xml:space="preserve"> relevant for “Logical Function A”</w:t>
      </w:r>
    </w:p>
    <w:p w14:paraId="454366D9" w14:textId="77777777" w:rsidR="005C557F" w:rsidRPr="00800ACF" w:rsidRDefault="005C557F" w:rsidP="005C557F">
      <w:pPr>
        <w:pStyle w:val="BlockText"/>
      </w:pPr>
    </w:p>
    <w:p w14:paraId="45CD61A8" w14:textId="77777777" w:rsidR="005C557F" w:rsidRDefault="005C557F" w:rsidP="005C557F">
      <w:pPr>
        <w:pStyle w:val="Heading3"/>
      </w:pPr>
      <w:r>
        <w:t>Function Scope</w:t>
      </w:r>
    </w:p>
    <w:p w14:paraId="7328472A" w14:textId="77777777" w:rsidR="005C557F" w:rsidRPr="00262805" w:rsidRDefault="005C557F" w:rsidP="005C557F"/>
    <w:p w14:paraId="00ED4FB3" w14:textId="77777777" w:rsidR="005C557F" w:rsidRDefault="005C557F" w:rsidP="005C557F"/>
    <w:p w14:paraId="2B1728B9" w14:textId="77777777" w:rsidR="005C557F" w:rsidRDefault="005C557F" w:rsidP="005C557F">
      <w:pPr>
        <w:pStyle w:val="Heading3"/>
      </w:pPr>
      <w:r>
        <w:t>Function Interfaces</w:t>
      </w:r>
    </w:p>
    <w:p w14:paraId="3281F882" w14:textId="77777777" w:rsidR="005C557F" w:rsidRDefault="005C557F" w:rsidP="005C557F">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5C557F" w:rsidRPr="00E54DEA" w14:paraId="0189338B" w14:textId="77777777" w:rsidTr="00EA1C88">
        <w:trPr>
          <w:trHeight w:val="260"/>
        </w:trPr>
        <w:tc>
          <w:tcPr>
            <w:tcW w:w="2547" w:type="dxa"/>
            <w:shd w:val="clear" w:color="auto" w:fill="D9D9D9" w:themeFill="background1" w:themeFillShade="D9"/>
            <w:noWrap/>
            <w:hideMark/>
          </w:tcPr>
          <w:p w14:paraId="3F275427" w14:textId="77777777" w:rsidR="005C557F" w:rsidRPr="00E54DEA" w:rsidRDefault="005C557F" w:rsidP="00EA1C88">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62D431D9" w14:textId="77777777" w:rsidR="005C557F" w:rsidRDefault="005C557F" w:rsidP="00EA1C88">
            <w:pPr>
              <w:overflowPunct/>
              <w:autoSpaceDE/>
              <w:autoSpaceDN/>
              <w:adjustRightInd/>
              <w:textAlignment w:val="auto"/>
              <w:rPr>
                <w:rFonts w:cs="Arial"/>
                <w:b/>
                <w:bCs/>
                <w:color w:val="000000"/>
              </w:rPr>
            </w:pPr>
            <w:r>
              <w:rPr>
                <w:rFonts w:cs="Arial"/>
                <w:b/>
                <w:bCs/>
                <w:color w:val="000000"/>
              </w:rPr>
              <w:t>Description</w:t>
            </w:r>
          </w:p>
        </w:tc>
      </w:tr>
      <w:tr w:rsidR="005C557F" w:rsidRPr="00124572" w14:paraId="710A66C0" w14:textId="77777777" w:rsidTr="00EA1C88">
        <w:trPr>
          <w:trHeight w:val="410"/>
        </w:trPr>
        <w:tc>
          <w:tcPr>
            <w:tcW w:w="2547" w:type="dxa"/>
            <w:noWrap/>
          </w:tcPr>
          <w:p w14:paraId="078B0995" w14:textId="77777777" w:rsidR="005C557F" w:rsidRPr="0058391A" w:rsidRDefault="005C557F" w:rsidP="00EA1C88">
            <w:pPr>
              <w:overflowPunct/>
              <w:autoSpaceDE/>
              <w:autoSpaceDN/>
              <w:adjustRightInd/>
              <w:textAlignment w:val="auto"/>
            </w:pPr>
            <w:r w:rsidRPr="0058391A">
              <w:t>BEC_mode_selection</w:t>
            </w:r>
          </w:p>
        </w:tc>
        <w:tc>
          <w:tcPr>
            <w:tcW w:w="7654" w:type="dxa"/>
          </w:tcPr>
          <w:p w14:paraId="7BFB4170" w14:textId="77777777" w:rsidR="005C557F" w:rsidRPr="00124572" w:rsidRDefault="005C557F" w:rsidP="00EA1C88">
            <w:pPr>
              <w:overflowPunct/>
              <w:autoSpaceDE/>
              <w:autoSpaceDN/>
              <w:adjustRightInd/>
              <w:textAlignment w:val="auto"/>
            </w:pPr>
            <w:r>
              <w:t>Represents the selection made by the user for the mode of operation for the power closure.</w:t>
            </w:r>
          </w:p>
        </w:tc>
      </w:tr>
      <w:tr w:rsidR="005C557F" w:rsidRPr="00124572" w14:paraId="61417217" w14:textId="77777777" w:rsidTr="00EA1C88">
        <w:trPr>
          <w:trHeight w:val="410"/>
        </w:trPr>
        <w:tc>
          <w:tcPr>
            <w:tcW w:w="2547" w:type="dxa"/>
            <w:noWrap/>
          </w:tcPr>
          <w:p w14:paraId="3714BC20" w14:textId="77777777" w:rsidR="005C557F" w:rsidRPr="0058391A" w:rsidRDefault="005C557F" w:rsidP="00EA1C88">
            <w:pPr>
              <w:overflowPunct/>
              <w:autoSpaceDE/>
              <w:autoSpaceDN/>
              <w:adjustRightInd/>
              <w:textAlignment w:val="auto"/>
            </w:pPr>
            <w:r w:rsidRPr="0058391A">
              <w:t>BEC_UserMode_Display</w:t>
            </w:r>
          </w:p>
        </w:tc>
        <w:tc>
          <w:tcPr>
            <w:tcW w:w="7654" w:type="dxa"/>
          </w:tcPr>
          <w:p w14:paraId="3181F284" w14:textId="77777777" w:rsidR="005C557F" w:rsidRPr="00124572" w:rsidRDefault="005C557F" w:rsidP="00EA1C88">
            <w:pPr>
              <w:overflowPunct/>
              <w:autoSpaceDE/>
              <w:autoSpaceDN/>
              <w:adjustRightInd/>
              <w:textAlignment w:val="auto"/>
            </w:pPr>
            <w:r w:rsidRPr="0058391A">
              <w:t>Represents the mode of operation for the closure that is displayed to the user.</w:t>
            </w:r>
          </w:p>
        </w:tc>
      </w:tr>
    </w:tbl>
    <w:p w14:paraId="26C2C8C7" w14:textId="77777777" w:rsidR="005C557F" w:rsidRDefault="005C557F" w:rsidP="005C557F">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186"/>
        <w:gridCol w:w="7326"/>
      </w:tblGrid>
      <w:tr w:rsidR="005C557F" w:rsidRPr="00E54DEA" w14:paraId="6B758CDC" w14:textId="77777777" w:rsidTr="00EA1C88">
        <w:trPr>
          <w:trHeight w:val="260"/>
        </w:trPr>
        <w:tc>
          <w:tcPr>
            <w:tcW w:w="2689" w:type="dxa"/>
            <w:shd w:val="clear" w:color="auto" w:fill="D9D9D9" w:themeFill="background1" w:themeFillShade="D9"/>
            <w:noWrap/>
            <w:hideMark/>
          </w:tcPr>
          <w:p w14:paraId="199D4DC4" w14:textId="77777777" w:rsidR="005C557F" w:rsidRPr="00E54DEA" w:rsidRDefault="005C557F" w:rsidP="00EA1C88">
            <w:pPr>
              <w:overflowPunct/>
              <w:autoSpaceDE/>
              <w:autoSpaceDN/>
              <w:adjustRightInd/>
              <w:textAlignment w:val="auto"/>
              <w:rPr>
                <w:rFonts w:cs="Arial"/>
                <w:b/>
                <w:bCs/>
                <w:color w:val="000000"/>
              </w:rPr>
            </w:pPr>
            <w:r w:rsidRPr="00E54DEA">
              <w:rPr>
                <w:rFonts w:cs="Arial"/>
                <w:b/>
                <w:bCs/>
                <w:color w:val="000000"/>
              </w:rPr>
              <w:t>Signal Name</w:t>
            </w:r>
          </w:p>
        </w:tc>
        <w:tc>
          <w:tcPr>
            <w:tcW w:w="7512" w:type="dxa"/>
            <w:gridSpan w:val="2"/>
            <w:shd w:val="clear" w:color="auto" w:fill="D9D9D9" w:themeFill="background1" w:themeFillShade="D9"/>
            <w:noWrap/>
            <w:hideMark/>
          </w:tcPr>
          <w:p w14:paraId="42BD1904" w14:textId="77777777" w:rsidR="005C557F" w:rsidRPr="00E54DEA" w:rsidRDefault="005C557F" w:rsidP="00EA1C88">
            <w:pPr>
              <w:overflowPunct/>
              <w:autoSpaceDE/>
              <w:autoSpaceDN/>
              <w:adjustRightInd/>
              <w:textAlignment w:val="auto"/>
              <w:rPr>
                <w:rFonts w:cs="Arial"/>
                <w:b/>
                <w:bCs/>
                <w:color w:val="000000"/>
              </w:rPr>
            </w:pPr>
            <w:r>
              <w:rPr>
                <w:rFonts w:cs="Arial"/>
                <w:b/>
                <w:bCs/>
                <w:color w:val="000000"/>
              </w:rPr>
              <w:t>Description</w:t>
            </w:r>
          </w:p>
        </w:tc>
      </w:tr>
      <w:tr w:rsidR="005C557F" w:rsidRPr="003F473D" w14:paraId="64F6794D" w14:textId="77777777" w:rsidTr="00EA1C88">
        <w:trPr>
          <w:trHeight w:val="410"/>
        </w:trPr>
        <w:tc>
          <w:tcPr>
            <w:tcW w:w="2875" w:type="dxa"/>
            <w:gridSpan w:val="2"/>
            <w:noWrap/>
          </w:tcPr>
          <w:p w14:paraId="17A9CF08" w14:textId="77777777" w:rsidR="005C557F" w:rsidRPr="0058391A" w:rsidRDefault="005C557F" w:rsidP="00EA1C88">
            <w:pPr>
              <w:overflowPunct/>
              <w:autoSpaceDE/>
              <w:autoSpaceDN/>
              <w:adjustRightInd/>
              <w:textAlignment w:val="auto"/>
            </w:pPr>
            <w:r w:rsidRPr="0058391A">
              <w:t>BEC_User_Menu_Selection</w:t>
            </w:r>
          </w:p>
        </w:tc>
        <w:tc>
          <w:tcPr>
            <w:tcW w:w="7326" w:type="dxa"/>
            <w:noWrap/>
          </w:tcPr>
          <w:p w14:paraId="68782A2A" w14:textId="77777777" w:rsidR="005C557F" w:rsidRPr="0058391A" w:rsidRDefault="005C557F" w:rsidP="00EA1C88">
            <w:pPr>
              <w:overflowPunct/>
              <w:autoSpaceDE/>
              <w:autoSpaceDN/>
              <w:adjustRightInd/>
              <w:textAlignment w:val="auto"/>
            </w:pPr>
            <w:r>
              <w:t>Represents the selection made by the user for the mode of operation for the power closure.</w:t>
            </w:r>
          </w:p>
        </w:tc>
      </w:tr>
      <w:tr w:rsidR="005C557F" w:rsidRPr="00673890" w14:paraId="1693E85D" w14:textId="77777777" w:rsidTr="00EA1C88">
        <w:trPr>
          <w:trHeight w:val="410"/>
        </w:trPr>
        <w:tc>
          <w:tcPr>
            <w:tcW w:w="2875" w:type="dxa"/>
            <w:gridSpan w:val="2"/>
            <w:noWrap/>
          </w:tcPr>
          <w:p w14:paraId="5E987C53" w14:textId="77777777" w:rsidR="005C557F" w:rsidRPr="00673890" w:rsidRDefault="005C557F" w:rsidP="00EA1C88">
            <w:pPr>
              <w:overflowPunct/>
              <w:autoSpaceDE/>
              <w:autoSpaceDN/>
              <w:adjustRightInd/>
              <w:textAlignment w:val="auto"/>
            </w:pPr>
            <w:r w:rsidRPr="00673890">
              <w:rPr>
                <w:rFonts w:cs="Arial"/>
                <w:sz w:val="16"/>
                <w:szCs w:val="16"/>
              </w:rPr>
              <w:t>BEC_mode_selected_Display</w:t>
            </w:r>
          </w:p>
        </w:tc>
        <w:tc>
          <w:tcPr>
            <w:tcW w:w="7326" w:type="dxa"/>
            <w:noWrap/>
          </w:tcPr>
          <w:p w14:paraId="1AE677F0" w14:textId="77777777" w:rsidR="005C557F" w:rsidRPr="00673890" w:rsidRDefault="005C557F" w:rsidP="00EA1C88">
            <w:pPr>
              <w:overflowPunct/>
              <w:autoSpaceDE/>
              <w:autoSpaceDN/>
              <w:adjustRightInd/>
              <w:textAlignment w:val="auto"/>
            </w:pPr>
            <w:r w:rsidRPr="00673890">
              <w:t>Represents the current selection to user</w:t>
            </w:r>
          </w:p>
        </w:tc>
      </w:tr>
    </w:tbl>
    <w:p w14:paraId="4345F7C6" w14:textId="77777777" w:rsidR="005C557F" w:rsidRDefault="005C557F" w:rsidP="005C557F"/>
    <w:p w14:paraId="6E3F4569" w14:textId="77777777" w:rsidR="005C557F" w:rsidRDefault="005C557F" w:rsidP="005C557F">
      <w:pPr>
        <w:pStyle w:val="Heading4"/>
      </w:pPr>
      <w:r>
        <w:t>Logical</w:t>
      </w:r>
      <w:r w:rsidRPr="00F15706">
        <w:t xml:space="preserve"> Parameters</w:t>
      </w:r>
    </w:p>
    <w:p w14:paraId="0C56CF39" w14:textId="77777777" w:rsidR="005C557F" w:rsidRDefault="005C557F" w:rsidP="005C557F"/>
    <w:tbl>
      <w:tblPr>
        <w:tblStyle w:val="TableGrid"/>
        <w:tblW w:w="10201" w:type="dxa"/>
        <w:tblInd w:w="0" w:type="dxa"/>
        <w:tblLayout w:type="fixed"/>
        <w:tblLook w:val="04A0" w:firstRow="1" w:lastRow="0" w:firstColumn="1" w:lastColumn="0" w:noHBand="0" w:noVBand="1"/>
      </w:tblPr>
      <w:tblGrid>
        <w:gridCol w:w="2689"/>
        <w:gridCol w:w="7512"/>
      </w:tblGrid>
      <w:tr w:rsidR="005C557F" w:rsidRPr="00E54DEA" w14:paraId="231B9B8F" w14:textId="77777777" w:rsidTr="00EA1C88">
        <w:trPr>
          <w:trHeight w:val="211"/>
        </w:trPr>
        <w:tc>
          <w:tcPr>
            <w:tcW w:w="2689" w:type="dxa"/>
            <w:shd w:val="clear" w:color="auto" w:fill="D9D9D9" w:themeFill="background1" w:themeFillShade="D9"/>
            <w:noWrap/>
            <w:hideMark/>
          </w:tcPr>
          <w:p w14:paraId="79587DC4" w14:textId="77777777" w:rsidR="005C557F" w:rsidRPr="00E54DEA" w:rsidRDefault="005C557F" w:rsidP="00EA1C88">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52DDD405" w14:textId="77777777" w:rsidR="005C557F" w:rsidRPr="00D90BED" w:rsidRDefault="005C557F" w:rsidP="00EA1C88">
            <w:pPr>
              <w:overflowPunct/>
              <w:autoSpaceDE/>
              <w:autoSpaceDN/>
              <w:adjustRightInd/>
              <w:textAlignment w:val="auto"/>
              <w:rPr>
                <w:rFonts w:cs="Arial"/>
                <w:b/>
                <w:bCs/>
                <w:color w:val="000000"/>
              </w:rPr>
            </w:pPr>
            <w:r>
              <w:rPr>
                <w:rFonts w:cs="Arial"/>
                <w:b/>
                <w:bCs/>
                <w:color w:val="000000"/>
              </w:rPr>
              <w:t>Description</w:t>
            </w:r>
          </w:p>
        </w:tc>
      </w:tr>
      <w:tr w:rsidR="005C557F" w:rsidRPr="003F473D" w14:paraId="0E01CA48" w14:textId="77777777" w:rsidTr="00EA1C88">
        <w:trPr>
          <w:trHeight w:val="410"/>
        </w:trPr>
        <w:tc>
          <w:tcPr>
            <w:tcW w:w="2689" w:type="dxa"/>
            <w:noWrap/>
          </w:tcPr>
          <w:p w14:paraId="752B8B52" w14:textId="77777777" w:rsidR="005C557F" w:rsidRPr="003F473D" w:rsidRDefault="005C557F" w:rsidP="00EA1C88">
            <w:pPr>
              <w:overflowPunct/>
              <w:autoSpaceDE/>
              <w:autoSpaceDN/>
              <w:adjustRightInd/>
              <w:textAlignment w:val="auto"/>
              <w:rPr>
                <w:rFonts w:cs="Arial"/>
                <w:color w:val="000000"/>
                <w:sz w:val="18"/>
                <w:szCs w:val="18"/>
              </w:rPr>
            </w:pPr>
          </w:p>
        </w:tc>
        <w:tc>
          <w:tcPr>
            <w:tcW w:w="7512" w:type="dxa"/>
            <w:noWrap/>
          </w:tcPr>
          <w:p w14:paraId="228CC8D8" w14:textId="77777777" w:rsidR="005C557F" w:rsidRPr="003F473D" w:rsidRDefault="005C557F" w:rsidP="00EA1C88">
            <w:pPr>
              <w:rPr>
                <w:rFonts w:cs="Arial"/>
                <w:color w:val="000000"/>
                <w:sz w:val="18"/>
                <w:szCs w:val="18"/>
              </w:rPr>
            </w:pPr>
          </w:p>
        </w:tc>
      </w:tr>
      <w:tr w:rsidR="005C557F" w:rsidRPr="003F473D" w14:paraId="5EED399A" w14:textId="77777777" w:rsidTr="00EA1C88">
        <w:trPr>
          <w:trHeight w:val="410"/>
        </w:trPr>
        <w:tc>
          <w:tcPr>
            <w:tcW w:w="2689" w:type="dxa"/>
            <w:noWrap/>
          </w:tcPr>
          <w:p w14:paraId="75B9EE64" w14:textId="77777777" w:rsidR="005C557F" w:rsidRPr="003F473D" w:rsidRDefault="005C557F" w:rsidP="00EA1C88">
            <w:pPr>
              <w:overflowPunct/>
              <w:autoSpaceDE/>
              <w:autoSpaceDN/>
              <w:adjustRightInd/>
              <w:textAlignment w:val="auto"/>
              <w:rPr>
                <w:rFonts w:cs="Arial"/>
                <w:color w:val="000000"/>
                <w:sz w:val="18"/>
                <w:szCs w:val="18"/>
              </w:rPr>
            </w:pPr>
          </w:p>
        </w:tc>
        <w:tc>
          <w:tcPr>
            <w:tcW w:w="7512" w:type="dxa"/>
            <w:noWrap/>
          </w:tcPr>
          <w:p w14:paraId="78FB620B" w14:textId="77777777" w:rsidR="005C557F" w:rsidRPr="003F473D" w:rsidRDefault="005C557F" w:rsidP="00EA1C88">
            <w:pPr>
              <w:rPr>
                <w:rFonts w:cs="Arial"/>
                <w:color w:val="000000"/>
                <w:sz w:val="18"/>
                <w:szCs w:val="18"/>
              </w:rPr>
            </w:pPr>
          </w:p>
        </w:tc>
      </w:tr>
    </w:tbl>
    <w:p w14:paraId="4DC7C1A7" w14:textId="77777777" w:rsidR="005C557F" w:rsidRDefault="005C557F" w:rsidP="005C557F"/>
    <w:p w14:paraId="035D156A" w14:textId="77777777" w:rsidR="005C557F" w:rsidRDefault="005C557F" w:rsidP="005C557F">
      <w:pPr>
        <w:pStyle w:val="Heading3"/>
      </w:pPr>
      <w:r>
        <w:t>Function Modeling</w:t>
      </w:r>
    </w:p>
    <w:p w14:paraId="250B2CA5" w14:textId="77777777" w:rsidR="005C557F" w:rsidRPr="00C31FB7" w:rsidRDefault="005C557F" w:rsidP="005C557F"/>
    <w:p w14:paraId="38BC8511" w14:textId="77777777" w:rsidR="005C557F" w:rsidRDefault="005C557F" w:rsidP="005C557F">
      <w:pPr>
        <w:pStyle w:val="Heading4"/>
        <w:tabs>
          <w:tab w:val="num" w:pos="360"/>
        </w:tabs>
      </w:pPr>
      <w:r>
        <w:t>State Charts / Activity Diagrams / Sequence Diagrams / Decision Tables</w:t>
      </w:r>
    </w:p>
    <w:p w14:paraId="3349AFD3" w14:textId="77777777" w:rsidR="005C557F" w:rsidRDefault="005C557F" w:rsidP="005C557F">
      <w:r>
        <w:t>N/A</w:t>
      </w:r>
    </w:p>
    <w:p w14:paraId="2CEAF28B" w14:textId="77777777" w:rsidR="005C557F" w:rsidRDefault="005C557F" w:rsidP="005C557F">
      <w:pPr>
        <w:pStyle w:val="Heading3"/>
      </w:pPr>
      <w:r>
        <w:lastRenderedPageBreak/>
        <w:t>Function Requirements</w:t>
      </w:r>
    </w:p>
    <w:p w14:paraId="4C677D83" w14:textId="77777777" w:rsidR="005C557F" w:rsidRDefault="005C557F" w:rsidP="005C557F">
      <w:pPr>
        <w:pStyle w:val="Heading4"/>
      </w:pPr>
      <w:r>
        <w:t>Functional Requirements</w:t>
      </w:r>
    </w:p>
    <w:p w14:paraId="3946DB37" w14:textId="77777777" w:rsidR="005C557F" w:rsidRDefault="005C557F" w:rsidP="005C557F">
      <w:pPr>
        <w:pStyle w:val="Heading5"/>
      </w:pPr>
      <w:r>
        <w:t>Normal Operation</w:t>
      </w:r>
    </w:p>
    <w:p w14:paraId="6E54918A" w14:textId="77777777" w:rsidR="005C557F" w:rsidRDefault="005C557F" w:rsidP="005C557F">
      <w:pPr>
        <w:rPr>
          <w:rFonts w:cs="Arial"/>
        </w:rPr>
      </w:pPr>
    </w:p>
    <w:p w14:paraId="3D603CB1" w14:textId="73DF6194" w:rsidR="005C557F" w:rsidRPr="0017445F" w:rsidRDefault="005C557F" w:rsidP="005C557F">
      <w:pPr>
        <w:pStyle w:val="RERequirement"/>
        <w:shd w:val="clear" w:color="auto" w:fill="F2F2F2" w:themeFill="background1" w:themeFillShade="F2"/>
      </w:pPr>
      <w:r w:rsidRPr="0017445F">
        <w:t>###</w:t>
      </w:r>
      <w:r w:rsidR="00EA1C88" w:rsidRPr="0017445F">
        <w:t xml:space="preserve"> </w:t>
      </w:r>
      <w:r w:rsidRPr="0017445F">
        <w:t xml:space="preserve">### </w:t>
      </w:r>
      <w:r>
        <w:t>User Selects Manual Mode</w:t>
      </w:r>
    </w:p>
    <w:p w14:paraId="300518F6" w14:textId="77777777" w:rsidR="005C557F" w:rsidRPr="00C66B68" w:rsidRDefault="005C557F" w:rsidP="005C557F">
      <w:pPr>
        <w:rPr>
          <w:rFonts w:cs="Arial"/>
        </w:rPr>
      </w:pPr>
      <w:r>
        <w:rPr>
          <w:rFonts w:cs="Arial"/>
        </w:rPr>
        <w:t>The Back End Closure Manual Mode HMI shall request to disable power operation when the user selects Manual mode from the back end closure mode menu.</w:t>
      </w:r>
    </w:p>
    <w:p w14:paraId="4E9B53DB" w14:textId="77777777" w:rsidR="005C557F" w:rsidRPr="00C66B68" w:rsidRDefault="005C557F" w:rsidP="005C557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C557F" w:rsidRPr="00D90A13" w14:paraId="161F0466"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ECE521" w14:textId="77777777" w:rsidR="005C557F" w:rsidRPr="001E7824" w:rsidRDefault="005C557F"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w:t>
            </w:r>
            <w:r w:rsidRPr="00352D5A">
              <w:rPr>
                <w:rFonts w:cs="Arial"/>
                <w:bCs/>
                <w:vanish/>
                <w:color w:val="808080" w:themeColor="background1" w:themeShade="80"/>
                <w:sz w:val="16"/>
                <w:szCs w:val="14"/>
              </w:rPr>
              <w:t xml:space="preserve"> MODE_HMI</w:t>
            </w:r>
            <w:r>
              <w:rPr>
                <w:rFonts w:cs="Arial"/>
                <w:bCs/>
                <w:vanish/>
                <w:color w:val="808080" w:themeColor="background1" w:themeShade="80"/>
                <w:sz w:val="16"/>
                <w:szCs w:val="14"/>
              </w:rPr>
              <w:t>_00001</w:t>
            </w:r>
            <w:r w:rsidRPr="001E7824">
              <w:rPr>
                <w:rFonts w:cs="Arial"/>
                <w:bCs/>
                <w:vanish/>
                <w:color w:val="808080" w:themeColor="background1" w:themeShade="80"/>
                <w:sz w:val="16"/>
                <w:szCs w:val="14"/>
              </w:rPr>
              <w:t>###</w:t>
            </w:r>
          </w:p>
        </w:tc>
      </w:tr>
      <w:tr w:rsidR="005C557F" w:rsidRPr="0060165D" w14:paraId="1A257039"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875A0" w14:textId="77777777" w:rsidR="005C557F" w:rsidRPr="0060165D" w:rsidRDefault="005C557F"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C55A48" w14:textId="77777777" w:rsidR="005C557F" w:rsidRPr="0060165D" w:rsidRDefault="005C557F" w:rsidP="00EA1C88">
            <w:pPr>
              <w:rPr>
                <w:rFonts w:cs="Arial"/>
                <w:vanish/>
                <w:color w:val="000000" w:themeColor="text1"/>
                <w:sz w:val="16"/>
                <w:szCs w:val="14"/>
              </w:rPr>
            </w:pPr>
          </w:p>
        </w:tc>
      </w:tr>
      <w:tr w:rsidR="005C557F" w:rsidRPr="0060165D" w14:paraId="5B99C88C"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4EFC0C" w14:textId="77777777" w:rsidR="005C557F" w:rsidRPr="0060165D" w:rsidRDefault="005C557F"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281AD2" w14:textId="77777777" w:rsidR="005C557F" w:rsidRPr="0060165D" w:rsidRDefault="005C557F" w:rsidP="00EA1C88">
            <w:pPr>
              <w:rPr>
                <w:rFonts w:cs="Arial"/>
                <w:vanish/>
                <w:color w:val="000000" w:themeColor="text1"/>
                <w:sz w:val="16"/>
                <w:szCs w:val="14"/>
              </w:rPr>
            </w:pPr>
          </w:p>
        </w:tc>
      </w:tr>
      <w:tr w:rsidR="005C557F" w:rsidRPr="0060165D" w14:paraId="3731543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AF9008" w14:textId="77777777" w:rsidR="005C557F" w:rsidRPr="0060165D" w:rsidRDefault="005C557F"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354F56" w14:textId="77777777" w:rsidR="005C557F" w:rsidRPr="0060165D" w:rsidRDefault="005C557F" w:rsidP="00EA1C88">
            <w:pPr>
              <w:rPr>
                <w:rFonts w:cs="Arial"/>
                <w:vanish/>
                <w:color w:val="000000" w:themeColor="text1"/>
                <w:sz w:val="16"/>
                <w:szCs w:val="14"/>
              </w:rPr>
            </w:pPr>
          </w:p>
        </w:tc>
      </w:tr>
      <w:tr w:rsidR="005C557F" w:rsidRPr="0060165D" w14:paraId="01663504"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785768" w14:textId="77777777" w:rsidR="005C557F" w:rsidRPr="0060165D" w:rsidRDefault="005C557F"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BE2F08" w14:textId="77777777" w:rsidR="005C557F" w:rsidRPr="0060165D" w:rsidRDefault="005C557F"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1F48A9" w14:textId="77777777" w:rsidR="005C557F" w:rsidRPr="0060165D" w:rsidRDefault="005C557F"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332D85" w14:textId="77777777" w:rsidR="005C557F" w:rsidRPr="0060165D" w:rsidRDefault="005C557F" w:rsidP="00EA1C88">
            <w:pPr>
              <w:ind w:left="141"/>
              <w:rPr>
                <w:rFonts w:cs="Arial"/>
                <w:vanish/>
                <w:color w:val="000000" w:themeColor="text1"/>
                <w:sz w:val="16"/>
                <w:szCs w:val="14"/>
              </w:rPr>
            </w:pPr>
          </w:p>
        </w:tc>
      </w:tr>
      <w:tr w:rsidR="005C557F" w:rsidRPr="0060165D" w14:paraId="34629DFB"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0C8AEE" w14:textId="77777777" w:rsidR="005C557F" w:rsidRPr="0060165D" w:rsidRDefault="005C557F"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3ABA50" w14:textId="77777777" w:rsidR="005C557F" w:rsidRPr="0060165D" w:rsidRDefault="005C557F"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0A3294" w14:textId="77777777" w:rsidR="005C557F" w:rsidRPr="0060165D" w:rsidRDefault="005C557F"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43355A" w14:textId="77777777" w:rsidR="005C557F" w:rsidRPr="001F0889" w:rsidRDefault="005C557F" w:rsidP="00EA1C88">
            <w:pPr>
              <w:ind w:left="141"/>
              <w:rPr>
                <w:rFonts w:cs="Arial"/>
                <w:vanish/>
                <w:color w:val="000000" w:themeColor="text1"/>
                <w:sz w:val="16"/>
                <w:szCs w:val="14"/>
              </w:rPr>
            </w:pPr>
          </w:p>
        </w:tc>
      </w:tr>
      <w:tr w:rsidR="005C557F" w:rsidRPr="0060165D" w14:paraId="7F8DFA07"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536952" w14:textId="77777777" w:rsidR="005C557F" w:rsidRPr="0060165D" w:rsidRDefault="005C557F"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325713451"/>
            <w:placeholder>
              <w:docPart w:val="E0DA66EFDE874254811EC3EFA918EAE7"/>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FC3F0A"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0B2AB7" w14:textId="77777777" w:rsidR="005C557F" w:rsidRPr="0060165D" w:rsidRDefault="005C557F"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942814026"/>
            <w:placeholder>
              <w:docPart w:val="243361EDC8DF4CF9901B9A47BFE9D83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727E47"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6354CA" w14:textId="77777777" w:rsidR="005C557F" w:rsidRPr="0060165D" w:rsidRDefault="005C557F"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8665428"/>
            <w:placeholder>
              <w:docPart w:val="39C5EC89D48244AA9E078609C0E0FD9B"/>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B8B1E9" w14:textId="77777777" w:rsidR="005C557F" w:rsidRPr="0060165D" w:rsidRDefault="005C557F"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C557F" w:rsidRPr="00D90A13" w14:paraId="4D789054"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BDDC34" w14:textId="77777777" w:rsidR="005C557F" w:rsidRPr="001E7824" w:rsidRDefault="005C557F" w:rsidP="00EA1C88">
            <w:pPr>
              <w:rPr>
                <w:rFonts w:cs="Arial"/>
                <w:bCs/>
                <w:vanish/>
                <w:color w:val="808080" w:themeColor="background1" w:themeShade="80"/>
                <w:sz w:val="16"/>
                <w:szCs w:val="14"/>
              </w:rPr>
            </w:pPr>
            <w:hyperlink r:id="rId21"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B55B89" w14:textId="77777777" w:rsidR="005C557F" w:rsidRPr="001E7824" w:rsidRDefault="005C557F"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85436E" w14:textId="77777777" w:rsidR="005C557F" w:rsidRPr="009B56B1" w:rsidRDefault="005C557F"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545CE4A" w14:textId="77777777" w:rsidR="005C557F" w:rsidRPr="00C66B68" w:rsidRDefault="005C557F" w:rsidP="005C557F">
      <w:pPr>
        <w:rPr>
          <w:rFonts w:cs="Arial"/>
        </w:rPr>
      </w:pPr>
    </w:p>
    <w:p w14:paraId="0207AEAD" w14:textId="77777777" w:rsidR="005C557F" w:rsidRDefault="005C557F" w:rsidP="005C557F">
      <w:pPr>
        <w:rPr>
          <w:rFonts w:cs="Arial"/>
        </w:rPr>
      </w:pPr>
    </w:p>
    <w:p w14:paraId="7BC4C264" w14:textId="73FDB9F5" w:rsidR="005C557F" w:rsidRPr="0017445F" w:rsidRDefault="005C557F" w:rsidP="005C557F">
      <w:pPr>
        <w:pStyle w:val="RERequirement"/>
        <w:shd w:val="clear" w:color="auto" w:fill="F2F2F2" w:themeFill="background1" w:themeFillShade="F2"/>
      </w:pPr>
      <w:r w:rsidRPr="0017445F">
        <w:t>###</w:t>
      </w:r>
      <w:r w:rsidR="00EA1C88" w:rsidRPr="0017445F">
        <w:t xml:space="preserve"> </w:t>
      </w:r>
      <w:r w:rsidRPr="0017445F">
        <w:t xml:space="preserve">### </w:t>
      </w:r>
      <w:r>
        <w:t>User Selects Power Mode</w:t>
      </w:r>
    </w:p>
    <w:p w14:paraId="4662623A" w14:textId="77777777" w:rsidR="005C557F" w:rsidRPr="00C66B68" w:rsidRDefault="005C557F" w:rsidP="005C557F">
      <w:pPr>
        <w:rPr>
          <w:rFonts w:cs="Arial"/>
        </w:rPr>
      </w:pPr>
      <w:r>
        <w:rPr>
          <w:rFonts w:cs="Arial"/>
        </w:rPr>
        <w:t>The Back End Closure Manual Mode HMI shall request to enable power operation when the user selects Power mode from the back end closure mode menu.</w:t>
      </w:r>
    </w:p>
    <w:p w14:paraId="475F2B34" w14:textId="77777777" w:rsidR="005C557F" w:rsidRPr="00C66B68" w:rsidRDefault="005C557F" w:rsidP="005C557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C557F" w:rsidRPr="00D90A13" w14:paraId="63BA4BA1"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094574" w14:textId="77777777" w:rsidR="005C557F" w:rsidRPr="001E7824" w:rsidRDefault="005C557F"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w:t>
            </w:r>
            <w:r w:rsidRPr="00352D5A">
              <w:rPr>
                <w:rFonts w:cs="Arial"/>
                <w:bCs/>
                <w:vanish/>
                <w:color w:val="808080" w:themeColor="background1" w:themeShade="80"/>
                <w:sz w:val="16"/>
                <w:szCs w:val="14"/>
              </w:rPr>
              <w:t xml:space="preserve"> MODE_HMI</w:t>
            </w:r>
            <w:r>
              <w:rPr>
                <w:rFonts w:cs="Arial"/>
                <w:bCs/>
                <w:vanish/>
                <w:color w:val="808080" w:themeColor="background1" w:themeShade="80"/>
                <w:sz w:val="16"/>
                <w:szCs w:val="14"/>
              </w:rPr>
              <w:t>_00002</w:t>
            </w:r>
            <w:r w:rsidRPr="001E7824">
              <w:rPr>
                <w:rFonts w:cs="Arial"/>
                <w:bCs/>
                <w:vanish/>
                <w:color w:val="808080" w:themeColor="background1" w:themeShade="80"/>
                <w:sz w:val="16"/>
                <w:szCs w:val="14"/>
              </w:rPr>
              <w:t>###</w:t>
            </w:r>
          </w:p>
        </w:tc>
      </w:tr>
      <w:tr w:rsidR="005C557F" w:rsidRPr="0060165D" w14:paraId="507830ED"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F44D2E" w14:textId="77777777" w:rsidR="005C557F" w:rsidRPr="0060165D" w:rsidRDefault="005C557F"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41DAEB" w14:textId="77777777" w:rsidR="005C557F" w:rsidRPr="0060165D" w:rsidRDefault="005C557F" w:rsidP="00EA1C88">
            <w:pPr>
              <w:rPr>
                <w:rFonts w:cs="Arial"/>
                <w:vanish/>
                <w:color w:val="000000" w:themeColor="text1"/>
                <w:sz w:val="16"/>
                <w:szCs w:val="14"/>
              </w:rPr>
            </w:pPr>
          </w:p>
        </w:tc>
      </w:tr>
      <w:tr w:rsidR="005C557F" w:rsidRPr="0060165D" w14:paraId="25CE4A2F"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F9DFD9" w14:textId="77777777" w:rsidR="005C557F" w:rsidRPr="0060165D" w:rsidRDefault="005C557F"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0D42F3" w14:textId="77777777" w:rsidR="005C557F" w:rsidRPr="0060165D" w:rsidRDefault="005C557F" w:rsidP="00EA1C88">
            <w:pPr>
              <w:rPr>
                <w:rFonts w:cs="Arial"/>
                <w:vanish/>
                <w:color w:val="000000" w:themeColor="text1"/>
                <w:sz w:val="16"/>
                <w:szCs w:val="14"/>
              </w:rPr>
            </w:pPr>
          </w:p>
        </w:tc>
      </w:tr>
      <w:tr w:rsidR="005C557F" w:rsidRPr="0060165D" w14:paraId="617452FB"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00A1BF" w14:textId="77777777" w:rsidR="005C557F" w:rsidRPr="0060165D" w:rsidRDefault="005C557F"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4A10D4" w14:textId="77777777" w:rsidR="005C557F" w:rsidRPr="0060165D" w:rsidRDefault="005C557F" w:rsidP="00EA1C88">
            <w:pPr>
              <w:rPr>
                <w:rFonts w:cs="Arial"/>
                <w:vanish/>
                <w:color w:val="000000" w:themeColor="text1"/>
                <w:sz w:val="16"/>
                <w:szCs w:val="14"/>
              </w:rPr>
            </w:pPr>
          </w:p>
        </w:tc>
      </w:tr>
      <w:tr w:rsidR="005C557F" w:rsidRPr="0060165D" w14:paraId="56D0308E"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A04957" w14:textId="77777777" w:rsidR="005C557F" w:rsidRPr="0060165D" w:rsidRDefault="005C557F"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2A6680" w14:textId="77777777" w:rsidR="005C557F" w:rsidRPr="0060165D" w:rsidRDefault="005C557F"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AAF274" w14:textId="77777777" w:rsidR="005C557F" w:rsidRPr="0060165D" w:rsidRDefault="005C557F"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23F73A" w14:textId="77777777" w:rsidR="005C557F" w:rsidRPr="0060165D" w:rsidRDefault="005C557F" w:rsidP="00EA1C88">
            <w:pPr>
              <w:ind w:left="141"/>
              <w:rPr>
                <w:rFonts w:cs="Arial"/>
                <w:vanish/>
                <w:color w:val="000000" w:themeColor="text1"/>
                <w:sz w:val="16"/>
                <w:szCs w:val="14"/>
              </w:rPr>
            </w:pPr>
          </w:p>
        </w:tc>
      </w:tr>
      <w:tr w:rsidR="005C557F" w:rsidRPr="0060165D" w14:paraId="43094D60"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E3922E" w14:textId="77777777" w:rsidR="005C557F" w:rsidRPr="0060165D" w:rsidRDefault="005C557F"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6B92FA" w14:textId="77777777" w:rsidR="005C557F" w:rsidRPr="0060165D" w:rsidRDefault="005C557F"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F2575D" w14:textId="77777777" w:rsidR="005C557F" w:rsidRPr="0060165D" w:rsidRDefault="005C557F"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0E5CC1" w14:textId="77777777" w:rsidR="005C557F" w:rsidRPr="001F0889" w:rsidRDefault="005C557F" w:rsidP="00EA1C88">
            <w:pPr>
              <w:ind w:left="141"/>
              <w:rPr>
                <w:rFonts w:cs="Arial"/>
                <w:vanish/>
                <w:color w:val="000000" w:themeColor="text1"/>
                <w:sz w:val="16"/>
                <w:szCs w:val="14"/>
              </w:rPr>
            </w:pPr>
          </w:p>
        </w:tc>
      </w:tr>
      <w:tr w:rsidR="005C557F" w:rsidRPr="0060165D" w14:paraId="0CE5DCA3"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EA400E" w14:textId="77777777" w:rsidR="005C557F" w:rsidRPr="0060165D" w:rsidRDefault="005C557F"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85184872"/>
            <w:placeholder>
              <w:docPart w:val="FB9D2AD777A84D4C894C9823CCA89DC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A82D4D"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DEE979" w14:textId="77777777" w:rsidR="005C557F" w:rsidRPr="0060165D" w:rsidRDefault="005C557F"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07588717"/>
            <w:placeholder>
              <w:docPart w:val="D9653A555D9D47F7B130D888A430168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AF7C3C"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3DC2E5" w14:textId="77777777" w:rsidR="005C557F" w:rsidRPr="0060165D" w:rsidRDefault="005C557F"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653687199"/>
            <w:placeholder>
              <w:docPart w:val="A3C5BDBFEE1D480D8A1CF9E17B0C0E68"/>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6A8E67" w14:textId="77777777" w:rsidR="005C557F" w:rsidRPr="0060165D" w:rsidRDefault="005C557F"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C557F" w:rsidRPr="00D90A13" w14:paraId="7615AFBD"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4E1D2C" w14:textId="77777777" w:rsidR="005C557F" w:rsidRPr="001E7824" w:rsidRDefault="005C557F" w:rsidP="00EA1C88">
            <w:pPr>
              <w:rPr>
                <w:rFonts w:cs="Arial"/>
                <w:bCs/>
                <w:vanish/>
                <w:color w:val="808080" w:themeColor="background1" w:themeShade="80"/>
                <w:sz w:val="16"/>
                <w:szCs w:val="14"/>
              </w:rPr>
            </w:pPr>
            <w:hyperlink r:id="rId22"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C21785" w14:textId="77777777" w:rsidR="005C557F" w:rsidRPr="001E7824" w:rsidRDefault="005C557F"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0D30CB" w14:textId="77777777" w:rsidR="005C557F" w:rsidRPr="009B56B1" w:rsidRDefault="005C557F"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903D741" w14:textId="77777777" w:rsidR="005C557F" w:rsidRPr="00C66B68" w:rsidRDefault="005C557F" w:rsidP="005C557F">
      <w:pPr>
        <w:rPr>
          <w:rFonts w:cs="Arial"/>
        </w:rPr>
      </w:pPr>
    </w:p>
    <w:p w14:paraId="63659A2C" w14:textId="77777777" w:rsidR="005C557F" w:rsidRDefault="005C557F" w:rsidP="005C557F">
      <w:pPr>
        <w:rPr>
          <w:rFonts w:cs="Arial"/>
        </w:rPr>
      </w:pPr>
    </w:p>
    <w:p w14:paraId="4BD887B7" w14:textId="47CBE26B" w:rsidR="005C557F" w:rsidRPr="0017445F" w:rsidRDefault="005C557F" w:rsidP="005C557F">
      <w:pPr>
        <w:pStyle w:val="RERequirement"/>
        <w:shd w:val="clear" w:color="auto" w:fill="F2F2F2" w:themeFill="background1" w:themeFillShade="F2"/>
      </w:pPr>
      <w:r w:rsidRPr="0017445F">
        <w:t>###</w:t>
      </w:r>
      <w:r w:rsidR="00EA1C88" w:rsidRPr="0017445F">
        <w:t xml:space="preserve"> </w:t>
      </w:r>
      <w:r w:rsidRPr="0017445F">
        <w:t xml:space="preserve">### </w:t>
      </w:r>
      <w:r>
        <w:t>Update Menu Display of User Selected Mode</w:t>
      </w:r>
    </w:p>
    <w:p w14:paraId="4CDB4960" w14:textId="77777777" w:rsidR="005C557F" w:rsidRDefault="005C557F" w:rsidP="005C557F">
      <w:pPr>
        <w:rPr>
          <w:rFonts w:cs="Arial"/>
        </w:rPr>
      </w:pPr>
      <w:r>
        <w:rPr>
          <w:rFonts w:cs="Arial"/>
        </w:rPr>
        <w:t>The Back End Closure Manual Mode HMI shall display selection in the back end closure menu as follows:</w:t>
      </w:r>
    </w:p>
    <w:p w14:paraId="139AD62C" w14:textId="77777777" w:rsidR="005C557F" w:rsidRDefault="005C557F" w:rsidP="005C557F">
      <w:pPr>
        <w:pStyle w:val="ListParagraph"/>
        <w:numPr>
          <w:ilvl w:val="0"/>
          <w:numId w:val="2"/>
        </w:numPr>
        <w:rPr>
          <w:rFonts w:cs="Arial"/>
        </w:rPr>
      </w:pPr>
      <w:r>
        <w:rPr>
          <w:rFonts w:cs="Arial"/>
        </w:rPr>
        <w:t>When the back end closure user mode display is Enabled, display Power mode.</w:t>
      </w:r>
    </w:p>
    <w:p w14:paraId="361717D9" w14:textId="77777777" w:rsidR="005C557F" w:rsidRDefault="005C557F" w:rsidP="005C557F">
      <w:pPr>
        <w:pStyle w:val="ListParagraph"/>
        <w:numPr>
          <w:ilvl w:val="0"/>
          <w:numId w:val="2"/>
        </w:numPr>
        <w:rPr>
          <w:rFonts w:cs="Arial"/>
        </w:rPr>
      </w:pPr>
      <w:r>
        <w:rPr>
          <w:rFonts w:cs="Arial"/>
        </w:rPr>
        <w:t>When the back end closure user mode display is Disabled, display Manual mode.</w:t>
      </w:r>
    </w:p>
    <w:p w14:paraId="2EFAACB6" w14:textId="77777777" w:rsidR="005C557F" w:rsidRPr="002C55F5" w:rsidRDefault="005C557F" w:rsidP="005C557F">
      <w:pPr>
        <w:pStyle w:val="ListParagraph"/>
        <w:numPr>
          <w:ilvl w:val="0"/>
          <w:numId w:val="2"/>
        </w:numPr>
        <w:rPr>
          <w:rFonts w:cs="Arial"/>
        </w:rPr>
      </w:pPr>
      <w:r>
        <w:rPr>
          <w:rFonts w:cs="Arial"/>
        </w:rPr>
        <w:t>When the back end closure user mode display is unknown, display no mode selection.</w:t>
      </w:r>
    </w:p>
    <w:p w14:paraId="61C08387" w14:textId="77777777" w:rsidR="005C557F" w:rsidRPr="00C66B68" w:rsidRDefault="005C557F" w:rsidP="005C557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C557F" w:rsidRPr="00D90A13" w14:paraId="005308E3" w14:textId="77777777" w:rsidTr="00EA1C8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82C1D6" w14:textId="77777777" w:rsidR="005C557F" w:rsidRPr="001E7824" w:rsidRDefault="005C557F" w:rsidP="00EA1C8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BEC_</w:t>
            </w:r>
            <w:r w:rsidRPr="00352D5A">
              <w:rPr>
                <w:rFonts w:cs="Arial"/>
                <w:bCs/>
                <w:vanish/>
                <w:color w:val="808080" w:themeColor="background1" w:themeShade="80"/>
                <w:sz w:val="16"/>
                <w:szCs w:val="14"/>
              </w:rPr>
              <w:t xml:space="preserve"> MODE_HMI</w:t>
            </w:r>
            <w:r>
              <w:rPr>
                <w:rFonts w:cs="Arial"/>
                <w:bCs/>
                <w:vanish/>
                <w:color w:val="808080" w:themeColor="background1" w:themeShade="80"/>
                <w:sz w:val="16"/>
                <w:szCs w:val="14"/>
              </w:rPr>
              <w:t>_00003</w:t>
            </w:r>
            <w:r w:rsidRPr="001E7824">
              <w:rPr>
                <w:rFonts w:cs="Arial"/>
                <w:bCs/>
                <w:vanish/>
                <w:color w:val="808080" w:themeColor="background1" w:themeShade="80"/>
                <w:sz w:val="16"/>
                <w:szCs w:val="14"/>
              </w:rPr>
              <w:t>###</w:t>
            </w:r>
          </w:p>
        </w:tc>
      </w:tr>
      <w:tr w:rsidR="005C557F" w:rsidRPr="0060165D" w14:paraId="52811DB3"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888D49" w14:textId="77777777" w:rsidR="005C557F" w:rsidRPr="0060165D" w:rsidRDefault="005C557F" w:rsidP="00EA1C8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A0F26C" w14:textId="77777777" w:rsidR="005C557F" w:rsidRPr="0060165D" w:rsidRDefault="005C557F" w:rsidP="00EA1C88">
            <w:pPr>
              <w:rPr>
                <w:rFonts w:cs="Arial"/>
                <w:vanish/>
                <w:color w:val="000000" w:themeColor="text1"/>
                <w:sz w:val="16"/>
                <w:szCs w:val="14"/>
              </w:rPr>
            </w:pPr>
          </w:p>
        </w:tc>
      </w:tr>
      <w:tr w:rsidR="005C557F" w:rsidRPr="0060165D" w14:paraId="24A8F86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5D2C20" w14:textId="77777777" w:rsidR="005C557F" w:rsidRPr="0060165D" w:rsidRDefault="005C557F" w:rsidP="00EA1C8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72A823" w14:textId="77777777" w:rsidR="005C557F" w:rsidRPr="0060165D" w:rsidRDefault="005C557F" w:rsidP="00EA1C88">
            <w:pPr>
              <w:rPr>
                <w:rFonts w:cs="Arial"/>
                <w:vanish/>
                <w:color w:val="000000" w:themeColor="text1"/>
                <w:sz w:val="16"/>
                <w:szCs w:val="14"/>
              </w:rPr>
            </w:pPr>
          </w:p>
        </w:tc>
      </w:tr>
      <w:tr w:rsidR="005C557F" w:rsidRPr="0060165D" w14:paraId="442BE1B1"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4DFE95" w14:textId="77777777" w:rsidR="005C557F" w:rsidRPr="0060165D" w:rsidRDefault="005C557F" w:rsidP="00EA1C8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2C3CF9" w14:textId="77777777" w:rsidR="005C557F" w:rsidRPr="0060165D" w:rsidRDefault="005C557F" w:rsidP="00EA1C88">
            <w:pPr>
              <w:rPr>
                <w:rFonts w:cs="Arial"/>
                <w:vanish/>
                <w:color w:val="000000" w:themeColor="text1"/>
                <w:sz w:val="16"/>
                <w:szCs w:val="14"/>
              </w:rPr>
            </w:pPr>
          </w:p>
        </w:tc>
      </w:tr>
      <w:tr w:rsidR="005C557F" w:rsidRPr="0060165D" w14:paraId="6BD43555"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7E2258" w14:textId="77777777" w:rsidR="005C557F" w:rsidRPr="0060165D" w:rsidRDefault="005C557F" w:rsidP="00EA1C8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F886CD" w14:textId="77777777" w:rsidR="005C557F" w:rsidRPr="0060165D" w:rsidRDefault="005C557F" w:rsidP="00EA1C8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58317A" w14:textId="77777777" w:rsidR="005C557F" w:rsidRPr="0060165D" w:rsidRDefault="005C557F" w:rsidP="00EA1C8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6EE857" w14:textId="77777777" w:rsidR="005C557F" w:rsidRPr="0060165D" w:rsidRDefault="005C557F" w:rsidP="00EA1C88">
            <w:pPr>
              <w:ind w:left="141"/>
              <w:rPr>
                <w:rFonts w:cs="Arial"/>
                <w:vanish/>
                <w:color w:val="000000" w:themeColor="text1"/>
                <w:sz w:val="16"/>
                <w:szCs w:val="14"/>
              </w:rPr>
            </w:pPr>
          </w:p>
        </w:tc>
      </w:tr>
      <w:tr w:rsidR="005C557F" w:rsidRPr="0060165D" w14:paraId="557F0599" w14:textId="77777777" w:rsidTr="00EA1C8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0EF504" w14:textId="77777777" w:rsidR="005C557F" w:rsidRPr="0060165D" w:rsidRDefault="005C557F" w:rsidP="00EA1C8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DA6D1A" w14:textId="77777777" w:rsidR="005C557F" w:rsidRPr="0060165D" w:rsidRDefault="005C557F" w:rsidP="00EA1C8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983F56" w14:textId="77777777" w:rsidR="005C557F" w:rsidRPr="0060165D" w:rsidRDefault="005C557F" w:rsidP="00EA1C8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C28542" w14:textId="77777777" w:rsidR="005C557F" w:rsidRPr="001F0889" w:rsidRDefault="005C557F" w:rsidP="00EA1C88">
            <w:pPr>
              <w:ind w:left="141"/>
              <w:rPr>
                <w:rFonts w:cs="Arial"/>
                <w:vanish/>
                <w:color w:val="000000" w:themeColor="text1"/>
                <w:sz w:val="16"/>
                <w:szCs w:val="14"/>
              </w:rPr>
            </w:pPr>
          </w:p>
        </w:tc>
      </w:tr>
      <w:tr w:rsidR="005C557F" w:rsidRPr="0060165D" w14:paraId="67331E36" w14:textId="77777777" w:rsidTr="00EA1C8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06A982" w14:textId="77777777" w:rsidR="005C557F" w:rsidRPr="0060165D" w:rsidRDefault="005C557F" w:rsidP="00EA1C8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02562940"/>
            <w:placeholder>
              <w:docPart w:val="BCC68D0729D34F3EB50F88124D171B9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A19B6B"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D444BE" w14:textId="77777777" w:rsidR="005C557F" w:rsidRPr="0060165D" w:rsidRDefault="005C557F" w:rsidP="00EA1C8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184637894"/>
            <w:placeholder>
              <w:docPart w:val="BB0EB178E0C04BBEB220BE105095BCA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5E0404" w14:textId="77777777" w:rsidR="005C557F" w:rsidRPr="0060165D" w:rsidRDefault="005C557F" w:rsidP="00EA1C8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CCE2DF" w14:textId="77777777" w:rsidR="005C557F" w:rsidRPr="0060165D" w:rsidRDefault="005C557F" w:rsidP="00EA1C8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11210149"/>
            <w:placeholder>
              <w:docPart w:val="28D2F878548E476AACC33BECEB80F840"/>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28618C" w14:textId="77777777" w:rsidR="005C557F" w:rsidRPr="0060165D" w:rsidRDefault="005C557F" w:rsidP="00EA1C8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C557F" w:rsidRPr="00D90A13" w14:paraId="17F14576" w14:textId="77777777" w:rsidTr="00EA1C8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F1ADC1A" w14:textId="77777777" w:rsidR="005C557F" w:rsidRPr="001E7824" w:rsidRDefault="005C557F" w:rsidP="00EA1C88">
            <w:pPr>
              <w:rPr>
                <w:rFonts w:cs="Arial"/>
                <w:bCs/>
                <w:vanish/>
                <w:color w:val="808080" w:themeColor="background1" w:themeShade="80"/>
                <w:sz w:val="16"/>
                <w:szCs w:val="14"/>
              </w:rPr>
            </w:pPr>
            <w:hyperlink r:id="rId23" w:history="1">
              <w:r>
                <w:rPr>
                  <w:rStyle w:val="Hyperlink"/>
                  <w:rFonts w:cs="Arial"/>
                  <w:bCs/>
                  <w:vanish/>
                  <w:sz w:val="16"/>
                  <w:szCs w:val="14"/>
                </w:rPr>
                <w:t>Req. Template</w:t>
              </w:r>
            </w:hyperlink>
            <w:r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7AAD29" w14:textId="77777777" w:rsidR="005C557F" w:rsidRPr="001E7824" w:rsidRDefault="005C557F" w:rsidP="00EA1C8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51BDF5" w14:textId="77777777" w:rsidR="005C557F" w:rsidRPr="009B56B1" w:rsidRDefault="005C557F" w:rsidP="00EA1C8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E027119" w14:textId="77777777" w:rsidR="005C557F" w:rsidRDefault="005C557F" w:rsidP="005C557F">
      <w:pPr>
        <w:rPr>
          <w:rFonts w:cs="Arial"/>
        </w:rPr>
      </w:pPr>
    </w:p>
    <w:p w14:paraId="5EB98C85" w14:textId="77777777" w:rsidR="005C557F" w:rsidRDefault="005C557F" w:rsidP="005C557F">
      <w:pPr>
        <w:rPr>
          <w:rFonts w:cs="Arial"/>
        </w:rPr>
      </w:pPr>
    </w:p>
    <w:p w14:paraId="0F50AC40" w14:textId="77777777" w:rsidR="005C557F" w:rsidRDefault="005C557F" w:rsidP="005C557F">
      <w:pPr>
        <w:rPr>
          <w:rFonts w:cs="Arial"/>
        </w:rPr>
      </w:pPr>
    </w:p>
    <w:p w14:paraId="24ECD63D" w14:textId="77777777" w:rsidR="005C557F" w:rsidRDefault="005C557F" w:rsidP="005C557F">
      <w:pPr>
        <w:rPr>
          <w:rFonts w:cs="Arial"/>
        </w:rPr>
      </w:pPr>
    </w:p>
    <w:p w14:paraId="2CE3A479" w14:textId="77777777" w:rsidR="005C557F" w:rsidRDefault="005C557F" w:rsidP="005C557F">
      <w:pPr>
        <w:rPr>
          <w:rFonts w:cs="Arial"/>
        </w:rPr>
      </w:pPr>
    </w:p>
    <w:p w14:paraId="34298648" w14:textId="77777777" w:rsidR="005C557F" w:rsidRDefault="005C557F" w:rsidP="005C557F">
      <w:pPr>
        <w:rPr>
          <w:rFonts w:cs="Arial"/>
        </w:rPr>
      </w:pPr>
    </w:p>
    <w:p w14:paraId="38114735" w14:textId="77777777" w:rsidR="005C557F" w:rsidRPr="00C66B68" w:rsidRDefault="005C557F" w:rsidP="005C557F">
      <w:pPr>
        <w:rPr>
          <w:rFonts w:cs="Arial"/>
        </w:rPr>
      </w:pPr>
    </w:p>
    <w:p w14:paraId="09E587EF" w14:textId="77777777" w:rsidR="005C557F" w:rsidRDefault="005C557F" w:rsidP="005C557F">
      <w:pPr>
        <w:pStyle w:val="Heading5"/>
      </w:pPr>
      <w:r>
        <w:lastRenderedPageBreak/>
        <w:t>Error Handling</w:t>
      </w:r>
    </w:p>
    <w:p w14:paraId="459CA0D5" w14:textId="77777777" w:rsidR="005C557F" w:rsidRDefault="005C557F" w:rsidP="005C557F">
      <w:pPr>
        <w:pStyle w:val="Heading4"/>
      </w:pPr>
      <w:r>
        <w:t>Non-Functional Requirements</w:t>
      </w:r>
    </w:p>
    <w:p w14:paraId="24D2F062" w14:textId="77777777" w:rsidR="005C557F" w:rsidRDefault="005C557F" w:rsidP="005C557F">
      <w:pPr>
        <w:pStyle w:val="Heading4"/>
      </w:pPr>
      <w:r>
        <w:t xml:space="preserve"> (Decomposed) Functional Safety Requirements</w:t>
      </w:r>
    </w:p>
    <w:p w14:paraId="4B5CB3BF" w14:textId="77777777" w:rsidR="005C557F" w:rsidRPr="00347A88" w:rsidRDefault="005C557F" w:rsidP="005C557F">
      <w:pPr>
        <w:shd w:val="clear" w:color="auto" w:fill="DBDBDB"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3E687F8D" w14:textId="77777777" w:rsidR="005C557F" w:rsidRPr="00347A88" w:rsidRDefault="005C557F" w:rsidP="005C557F">
      <w:pPr>
        <w:shd w:val="clear" w:color="auto" w:fill="DBDBDB" w:themeFill="accent3" w:themeFillTint="66"/>
        <w:rPr>
          <w:rStyle w:val="SubtleEmphasis"/>
        </w:rPr>
      </w:pPr>
      <w:r w:rsidRPr="00347A88">
        <w:rPr>
          <w:rStyle w:val="SubtleEmphasis"/>
          <w:b/>
        </w:rPr>
        <w:t>#Macro:</w:t>
      </w:r>
      <w:r w:rsidRPr="00347A88">
        <w:rPr>
          <w:rStyle w:val="SubtleEmphasis"/>
        </w:rPr>
        <w:t xml:space="preserve"> </w:t>
      </w:r>
      <w:hyperlink r:id="rId24"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49F223E8" w14:textId="77777777" w:rsidR="005C557F" w:rsidRDefault="005C557F" w:rsidP="005C557F">
      <w:pPr>
        <w:shd w:val="clear" w:color="auto" w:fill="DBDBDB"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 For each ASIL decomposition applied in the feature fill out the following table. 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69585365" w14:textId="77777777" w:rsidR="005C557F" w:rsidRDefault="005C557F" w:rsidP="005C557F">
      <w:pPr>
        <w:shd w:val="clear" w:color="auto" w:fill="DBDBDB" w:themeFill="accent3" w:themeFillTint="66"/>
        <w:rPr>
          <w:rStyle w:val="SubtleEmphasis"/>
        </w:rPr>
      </w:pPr>
      <w:r w:rsidRPr="008A4C8A">
        <w:rPr>
          <w:rStyle w:val="SubtleEmphasis"/>
          <w:b/>
        </w:rPr>
        <w:t>#Link:</w:t>
      </w:r>
      <w:r>
        <w:rPr>
          <w:rStyle w:val="SubtleEmphasis"/>
          <w:b/>
        </w:rPr>
        <w:tab/>
      </w:r>
      <w:hyperlink r:id="rId25" w:history="1">
        <w:r w:rsidRPr="008A4C8A">
          <w:rPr>
            <w:rStyle w:val="Hyperlink"/>
          </w:rPr>
          <w:t>Functional Safety Sharepoint</w:t>
        </w:r>
      </w:hyperlink>
      <w:r>
        <w:rPr>
          <w:rStyle w:val="SubtleEmphasis"/>
        </w:rPr>
        <w:t xml:space="preserve"> – Functional Safety Concept</w:t>
      </w:r>
    </w:p>
    <w:p w14:paraId="7C843AE8" w14:textId="77777777" w:rsidR="005C557F" w:rsidRPr="00FC44FB" w:rsidRDefault="005C557F" w:rsidP="005C557F">
      <w:pPr>
        <w:shd w:val="clear" w:color="auto" w:fill="DBDBDB" w:themeFill="accent3" w:themeFillTint="66"/>
        <w:rPr>
          <w:rStyle w:val="SubtleEmphasis"/>
          <w:i w:val="0"/>
          <w:iCs w:val="0"/>
        </w:rPr>
      </w:pPr>
      <w:r>
        <w:rPr>
          <w:rStyle w:val="SubtleEmphasis"/>
        </w:rPr>
        <w:tab/>
      </w:r>
      <w:hyperlink r:id="rId26" w:history="1">
        <w:r w:rsidRPr="0097120E">
          <w:rPr>
            <w:rStyle w:val="Hyperlink"/>
          </w:rPr>
          <w:t>RE Wiki - Requirements Attributes</w:t>
        </w:r>
      </w:hyperlink>
    </w:p>
    <w:p w14:paraId="77D4C1BA" w14:textId="77777777" w:rsidR="005C557F" w:rsidRDefault="005C557F" w:rsidP="005C557F">
      <w:pPr>
        <w:rPr>
          <w:highlight w:val="yellow"/>
        </w:rPr>
      </w:pPr>
    </w:p>
    <w:tbl>
      <w:tblPr>
        <w:tblW w:w="49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1565"/>
        <w:gridCol w:w="5714"/>
      </w:tblGrid>
      <w:tr w:rsidR="005C557F" w:rsidRPr="00E627FD" w14:paraId="58173782" w14:textId="77777777" w:rsidTr="00EA1C88">
        <w:trPr>
          <w:cantSplit/>
          <w:tblHeader/>
          <w:jc w:val="center"/>
        </w:trPr>
        <w:tc>
          <w:tcPr>
            <w:tcW w:w="3018" w:type="dxa"/>
            <w:shd w:val="clear" w:color="auto" w:fill="BFBFBF" w:themeFill="background1" w:themeFillShade="BF"/>
          </w:tcPr>
          <w:p w14:paraId="3818E8B1" w14:textId="77777777" w:rsidR="005C557F" w:rsidRPr="006462E0" w:rsidRDefault="005C557F" w:rsidP="00EA1C88">
            <w:pPr>
              <w:pStyle w:val="TableHeaderLeft"/>
            </w:pPr>
            <w:r w:rsidRPr="006462E0">
              <w:t>Initial Safety Requirement</w:t>
            </w:r>
          </w:p>
        </w:tc>
        <w:tc>
          <w:tcPr>
            <w:tcW w:w="7051" w:type="dxa"/>
            <w:gridSpan w:val="2"/>
            <w:shd w:val="clear" w:color="auto" w:fill="auto"/>
          </w:tcPr>
          <w:p w14:paraId="2EA3AC56" w14:textId="77777777" w:rsidR="005C557F" w:rsidRPr="0045638C" w:rsidRDefault="005C557F" w:rsidP="00EA1C88">
            <w:pPr>
              <w:rPr>
                <w:rFonts w:cs="Arial"/>
                <w:color w:val="000000" w:themeColor="text1"/>
                <w:sz w:val="18"/>
                <w:szCs w:val="18"/>
              </w:rPr>
            </w:pPr>
            <w:r w:rsidRPr="0045638C">
              <w:rPr>
                <w:bCs/>
                <w:color w:val="000000" w:themeColor="text1"/>
                <w:sz w:val="18"/>
                <w:szCs w:val="18"/>
              </w:rPr>
              <w:t>Functional Safety Requirement X</w:t>
            </w:r>
          </w:p>
        </w:tc>
      </w:tr>
      <w:tr w:rsidR="005C557F" w:rsidRPr="00711CED" w14:paraId="76462CC0" w14:textId="77777777" w:rsidTr="00EA1C88">
        <w:trPr>
          <w:jc w:val="center"/>
        </w:trPr>
        <w:tc>
          <w:tcPr>
            <w:tcW w:w="3018" w:type="dxa"/>
            <w:shd w:val="clear" w:color="auto" w:fill="BFBFBF" w:themeFill="background1" w:themeFillShade="BF"/>
          </w:tcPr>
          <w:p w14:paraId="0DB94F05" w14:textId="77777777" w:rsidR="005C557F" w:rsidRPr="008E4F86" w:rsidRDefault="005C557F" w:rsidP="00EA1C88">
            <w:pPr>
              <w:pStyle w:val="TableHeaderLeft"/>
              <w:rPr>
                <w:noProof/>
              </w:rPr>
            </w:pPr>
            <w:r>
              <w:rPr>
                <w:noProof/>
              </w:rPr>
              <w:t>Decomposition Rationale</w:t>
            </w:r>
          </w:p>
        </w:tc>
        <w:tc>
          <w:tcPr>
            <w:tcW w:w="7051" w:type="dxa"/>
            <w:gridSpan w:val="2"/>
            <w:shd w:val="clear" w:color="auto" w:fill="auto"/>
          </w:tcPr>
          <w:p w14:paraId="19192FA9" w14:textId="77777777" w:rsidR="005C557F" w:rsidRPr="000F7B13" w:rsidRDefault="005C557F" w:rsidP="00EA1C88">
            <w:pPr>
              <w:pStyle w:val="TableTextLeft"/>
              <w:rPr>
                <w:noProof/>
                <w:color w:val="FFFFFF" w:themeColor="background1"/>
                <w:lang w:val="en-GB"/>
              </w:rPr>
            </w:pPr>
          </w:p>
        </w:tc>
      </w:tr>
      <w:tr w:rsidR="005C557F" w:rsidRPr="00711CED" w14:paraId="6FB3A7DE" w14:textId="77777777" w:rsidTr="00EA1C88">
        <w:trPr>
          <w:jc w:val="center"/>
        </w:trPr>
        <w:tc>
          <w:tcPr>
            <w:tcW w:w="3018" w:type="dxa"/>
            <w:shd w:val="clear" w:color="auto" w:fill="BFBFBF" w:themeFill="background1" w:themeFillShade="BF"/>
          </w:tcPr>
          <w:p w14:paraId="7D2FB117" w14:textId="77777777" w:rsidR="005C557F" w:rsidRDefault="005C557F" w:rsidP="00EA1C88">
            <w:pPr>
              <w:pStyle w:val="TableHeaderLeft"/>
              <w:rPr>
                <w:noProof/>
              </w:rPr>
            </w:pPr>
            <w:r w:rsidRPr="0070553F">
              <w:t>Method for Decomposition</w:t>
            </w:r>
          </w:p>
        </w:tc>
        <w:tc>
          <w:tcPr>
            <w:tcW w:w="7051" w:type="dxa"/>
            <w:gridSpan w:val="2"/>
            <w:shd w:val="clear" w:color="auto" w:fill="auto"/>
          </w:tcPr>
          <w:p w14:paraId="29A9BC90" w14:textId="77777777" w:rsidR="005C557F" w:rsidRPr="000F7B13" w:rsidRDefault="005C557F" w:rsidP="00EA1C88">
            <w:pPr>
              <w:pStyle w:val="TableTextLeft"/>
              <w:rPr>
                <w:noProof/>
                <w:color w:val="FFFFFF" w:themeColor="background1"/>
                <w:lang w:val="en-GB"/>
              </w:rPr>
            </w:pPr>
            <w:sdt>
              <w:sdtPr>
                <w:rPr>
                  <w:lang w:val="en-GB"/>
                </w:rPr>
                <w:alias w:val="Decompostion Method"/>
                <w:tag w:val="Decompostion Method"/>
                <w:id w:val="1895006614"/>
                <w:placeholder>
                  <w:docPart w:val="76C64F02BC3646E68BADED07207F5681"/>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Pr>
                    <w:lang w:val="en-GB"/>
                  </w:rPr>
                  <w:t>Choose a Method</w:t>
                </w:r>
              </w:sdtContent>
            </w:sdt>
          </w:p>
        </w:tc>
      </w:tr>
      <w:tr w:rsidR="005C557F" w:rsidRPr="00E627FD" w14:paraId="2D948749" w14:textId="77777777" w:rsidTr="00EA1C88">
        <w:trPr>
          <w:cantSplit/>
          <w:trHeight w:val="347"/>
          <w:tblHeader/>
          <w:jc w:val="center"/>
        </w:trPr>
        <w:tc>
          <w:tcPr>
            <w:tcW w:w="3018" w:type="dxa"/>
            <w:vMerge w:val="restart"/>
            <w:shd w:val="clear" w:color="auto" w:fill="BFBFBF" w:themeFill="background1" w:themeFillShade="BF"/>
          </w:tcPr>
          <w:p w14:paraId="5A3BDB65" w14:textId="77777777" w:rsidR="005C557F" w:rsidRPr="006462E0" w:rsidRDefault="005C557F" w:rsidP="00EA1C88">
            <w:pPr>
              <w:pStyle w:val="TableHeaderLeft"/>
            </w:pPr>
            <w:r>
              <w:t>Functional</w:t>
            </w:r>
            <w:r w:rsidRPr="006462E0">
              <w:t xml:space="preserve"> Safety Requirement 1 after Decomposition</w:t>
            </w:r>
          </w:p>
        </w:tc>
        <w:tc>
          <w:tcPr>
            <w:tcW w:w="1516" w:type="dxa"/>
            <w:shd w:val="clear" w:color="auto" w:fill="BFBFBF" w:themeFill="background1" w:themeFillShade="BF"/>
          </w:tcPr>
          <w:p w14:paraId="455C9353" w14:textId="77777777" w:rsidR="005C557F" w:rsidRPr="006462E0" w:rsidRDefault="005C557F" w:rsidP="00EA1C88">
            <w:pPr>
              <w:pStyle w:val="TableHeaderLeft"/>
            </w:pPr>
            <w:r>
              <w:t>F</w:t>
            </w:r>
            <w:r w:rsidRPr="006462E0">
              <w:t>-S-Req-ID</w:t>
            </w:r>
          </w:p>
        </w:tc>
        <w:tc>
          <w:tcPr>
            <w:tcW w:w="5535" w:type="dxa"/>
            <w:shd w:val="clear" w:color="auto" w:fill="auto"/>
          </w:tcPr>
          <w:p w14:paraId="0B8CA4A2" w14:textId="77777777" w:rsidR="005C557F" w:rsidRPr="00522EAE" w:rsidRDefault="005C557F" w:rsidP="00EA1C88">
            <w:pPr>
              <w:rPr>
                <w:rFonts w:cs="Arial"/>
                <w:sz w:val="18"/>
                <w:szCs w:val="18"/>
              </w:rPr>
            </w:pPr>
          </w:p>
        </w:tc>
      </w:tr>
      <w:tr w:rsidR="005C557F" w:rsidRPr="00E627FD" w14:paraId="01513898" w14:textId="77777777" w:rsidTr="00EA1C88">
        <w:trPr>
          <w:cantSplit/>
          <w:trHeight w:val="347"/>
          <w:tblHeader/>
          <w:jc w:val="center"/>
        </w:trPr>
        <w:tc>
          <w:tcPr>
            <w:tcW w:w="3018" w:type="dxa"/>
            <w:vMerge/>
            <w:shd w:val="clear" w:color="auto" w:fill="BFBFBF" w:themeFill="background1" w:themeFillShade="BF"/>
          </w:tcPr>
          <w:p w14:paraId="3616CA58" w14:textId="77777777" w:rsidR="005C557F" w:rsidRPr="006462E0" w:rsidRDefault="005C557F" w:rsidP="00EA1C88">
            <w:pPr>
              <w:pStyle w:val="TableHeaderLeft"/>
            </w:pPr>
          </w:p>
        </w:tc>
        <w:tc>
          <w:tcPr>
            <w:tcW w:w="1516" w:type="dxa"/>
            <w:shd w:val="clear" w:color="auto" w:fill="BFBFBF" w:themeFill="background1" w:themeFillShade="BF"/>
          </w:tcPr>
          <w:p w14:paraId="235D6F1B" w14:textId="77777777" w:rsidR="005C557F" w:rsidRPr="006462E0" w:rsidRDefault="005C557F" w:rsidP="00EA1C88">
            <w:pPr>
              <w:pStyle w:val="TableHeaderLeft"/>
            </w:pPr>
            <w:r>
              <w:t>F-S-Req. Title</w:t>
            </w:r>
          </w:p>
        </w:tc>
        <w:tc>
          <w:tcPr>
            <w:tcW w:w="5535" w:type="dxa"/>
            <w:shd w:val="clear" w:color="auto" w:fill="auto"/>
          </w:tcPr>
          <w:p w14:paraId="527C302E" w14:textId="77777777" w:rsidR="005C557F" w:rsidRPr="00522EAE" w:rsidRDefault="005C557F" w:rsidP="00EA1C88">
            <w:pPr>
              <w:pStyle w:val="TableTextLeft"/>
              <w:rPr>
                <w:color w:val="C0C0C0"/>
                <w:sz w:val="18"/>
                <w:szCs w:val="18"/>
                <w:lang w:val="en-GB"/>
              </w:rPr>
            </w:pPr>
          </w:p>
        </w:tc>
      </w:tr>
      <w:tr w:rsidR="005C557F" w:rsidRPr="00E627FD" w14:paraId="27600269" w14:textId="77777777" w:rsidTr="00EA1C88">
        <w:trPr>
          <w:cantSplit/>
          <w:trHeight w:val="297"/>
          <w:tblHeader/>
          <w:jc w:val="center"/>
        </w:trPr>
        <w:tc>
          <w:tcPr>
            <w:tcW w:w="3018" w:type="dxa"/>
            <w:vMerge/>
            <w:shd w:val="clear" w:color="auto" w:fill="BFBFBF" w:themeFill="background1" w:themeFillShade="BF"/>
          </w:tcPr>
          <w:p w14:paraId="23F4D791" w14:textId="77777777" w:rsidR="005C557F" w:rsidRPr="006462E0" w:rsidRDefault="005C557F" w:rsidP="00EA1C88">
            <w:pPr>
              <w:pStyle w:val="TableHeaderLeft"/>
            </w:pPr>
          </w:p>
        </w:tc>
        <w:tc>
          <w:tcPr>
            <w:tcW w:w="1516" w:type="dxa"/>
            <w:shd w:val="clear" w:color="auto" w:fill="BFBFBF" w:themeFill="background1" w:themeFillShade="BF"/>
          </w:tcPr>
          <w:p w14:paraId="02FE9FEF" w14:textId="77777777" w:rsidR="005C557F" w:rsidRPr="006462E0" w:rsidRDefault="005C557F" w:rsidP="00EA1C88">
            <w:pPr>
              <w:pStyle w:val="TableHeaderLeft"/>
            </w:pPr>
            <w:r w:rsidRPr="006462E0">
              <w:t>ASIL</w:t>
            </w:r>
          </w:p>
        </w:tc>
        <w:tc>
          <w:tcPr>
            <w:tcW w:w="5535" w:type="dxa"/>
            <w:shd w:val="clear" w:color="auto" w:fill="auto"/>
          </w:tcPr>
          <w:p w14:paraId="7D4A5306" w14:textId="77777777" w:rsidR="005C557F" w:rsidRPr="00522EAE" w:rsidRDefault="005C557F" w:rsidP="00EA1C88">
            <w:pPr>
              <w:pStyle w:val="TableTextLeft"/>
              <w:rPr>
                <w:sz w:val="18"/>
                <w:szCs w:val="18"/>
                <w:lang w:val="en-GB"/>
              </w:rPr>
            </w:pPr>
          </w:p>
        </w:tc>
      </w:tr>
      <w:tr w:rsidR="005C557F" w:rsidRPr="00E627FD" w14:paraId="6380C092" w14:textId="77777777" w:rsidTr="00EA1C88">
        <w:trPr>
          <w:cantSplit/>
          <w:trHeight w:val="297"/>
          <w:tblHeader/>
          <w:jc w:val="center"/>
        </w:trPr>
        <w:tc>
          <w:tcPr>
            <w:tcW w:w="3018" w:type="dxa"/>
            <w:vMerge/>
            <w:shd w:val="clear" w:color="auto" w:fill="BFBFBF" w:themeFill="background1" w:themeFillShade="BF"/>
          </w:tcPr>
          <w:p w14:paraId="29493443" w14:textId="77777777" w:rsidR="005C557F" w:rsidRPr="006462E0" w:rsidRDefault="005C557F" w:rsidP="00EA1C88">
            <w:pPr>
              <w:pStyle w:val="TableHeaderLeft"/>
            </w:pPr>
          </w:p>
        </w:tc>
        <w:tc>
          <w:tcPr>
            <w:tcW w:w="1516" w:type="dxa"/>
            <w:shd w:val="clear" w:color="auto" w:fill="BFBFBF" w:themeFill="background1" w:themeFillShade="BF"/>
          </w:tcPr>
          <w:p w14:paraId="7866B811" w14:textId="77777777" w:rsidR="005C557F" w:rsidRPr="006462E0" w:rsidRDefault="005C557F" w:rsidP="00EA1C88">
            <w:pPr>
              <w:pStyle w:val="TableHeaderLeft"/>
            </w:pPr>
            <w:r>
              <w:t>Rationale</w:t>
            </w:r>
          </w:p>
        </w:tc>
        <w:tc>
          <w:tcPr>
            <w:tcW w:w="5535" w:type="dxa"/>
            <w:shd w:val="clear" w:color="auto" w:fill="auto"/>
          </w:tcPr>
          <w:p w14:paraId="17B05A31" w14:textId="77777777" w:rsidR="005C557F" w:rsidRPr="00522EAE" w:rsidRDefault="005C557F" w:rsidP="00EA1C88">
            <w:pPr>
              <w:pStyle w:val="TableTextLeft"/>
              <w:rPr>
                <w:sz w:val="18"/>
                <w:szCs w:val="18"/>
                <w:lang w:val="en-GB"/>
              </w:rPr>
            </w:pPr>
          </w:p>
        </w:tc>
      </w:tr>
      <w:tr w:rsidR="005C557F" w:rsidRPr="00E627FD" w14:paraId="409B6AE6" w14:textId="77777777" w:rsidTr="00EA1C88">
        <w:trPr>
          <w:cantSplit/>
          <w:trHeight w:val="347"/>
          <w:tblHeader/>
          <w:jc w:val="center"/>
        </w:trPr>
        <w:tc>
          <w:tcPr>
            <w:tcW w:w="3018" w:type="dxa"/>
            <w:vMerge w:val="restart"/>
            <w:shd w:val="clear" w:color="auto" w:fill="BFBFBF" w:themeFill="background1" w:themeFillShade="BF"/>
          </w:tcPr>
          <w:p w14:paraId="5D6898C6" w14:textId="77777777" w:rsidR="005C557F" w:rsidRPr="006462E0" w:rsidRDefault="005C557F" w:rsidP="00EA1C88">
            <w:pPr>
              <w:pStyle w:val="TableHeaderLeft"/>
              <w:ind w:left="-21"/>
            </w:pPr>
            <w:r>
              <w:t>Functional</w:t>
            </w:r>
            <w:r w:rsidRPr="006462E0">
              <w:t xml:space="preserve"> Safety Requirement 2 after Decomposition</w:t>
            </w:r>
          </w:p>
        </w:tc>
        <w:tc>
          <w:tcPr>
            <w:tcW w:w="1516" w:type="dxa"/>
            <w:shd w:val="clear" w:color="auto" w:fill="BFBFBF" w:themeFill="background1" w:themeFillShade="BF"/>
          </w:tcPr>
          <w:p w14:paraId="10B9C7D0" w14:textId="77777777" w:rsidR="005C557F" w:rsidRPr="006462E0" w:rsidRDefault="005C557F" w:rsidP="00EA1C88">
            <w:pPr>
              <w:pStyle w:val="TableHeaderLeft"/>
            </w:pPr>
            <w:r>
              <w:t>F</w:t>
            </w:r>
            <w:r w:rsidRPr="006462E0">
              <w:t>-S-Req-ID</w:t>
            </w:r>
          </w:p>
        </w:tc>
        <w:tc>
          <w:tcPr>
            <w:tcW w:w="5535" w:type="dxa"/>
            <w:shd w:val="clear" w:color="auto" w:fill="auto"/>
          </w:tcPr>
          <w:p w14:paraId="42332EE9" w14:textId="77777777" w:rsidR="005C557F" w:rsidRPr="00522EAE" w:rsidRDefault="005C557F" w:rsidP="00EA1C88">
            <w:pPr>
              <w:pStyle w:val="TableTextLeft"/>
              <w:rPr>
                <w:sz w:val="18"/>
                <w:szCs w:val="18"/>
                <w:lang w:val="en-GB"/>
              </w:rPr>
            </w:pPr>
          </w:p>
        </w:tc>
      </w:tr>
      <w:tr w:rsidR="005C557F" w:rsidRPr="00E627FD" w14:paraId="385C352F" w14:textId="77777777" w:rsidTr="00EA1C88">
        <w:trPr>
          <w:cantSplit/>
          <w:trHeight w:val="347"/>
          <w:tblHeader/>
          <w:jc w:val="center"/>
        </w:trPr>
        <w:tc>
          <w:tcPr>
            <w:tcW w:w="3018" w:type="dxa"/>
            <w:vMerge/>
            <w:shd w:val="clear" w:color="auto" w:fill="BFBFBF" w:themeFill="background1" w:themeFillShade="BF"/>
          </w:tcPr>
          <w:p w14:paraId="2560D39F" w14:textId="77777777" w:rsidR="005C557F" w:rsidRPr="006462E0" w:rsidRDefault="005C557F" w:rsidP="00EA1C88">
            <w:pPr>
              <w:pStyle w:val="TableHeaderLeft"/>
            </w:pPr>
          </w:p>
        </w:tc>
        <w:tc>
          <w:tcPr>
            <w:tcW w:w="1516" w:type="dxa"/>
            <w:shd w:val="clear" w:color="auto" w:fill="BFBFBF" w:themeFill="background1" w:themeFillShade="BF"/>
          </w:tcPr>
          <w:p w14:paraId="0EA33AFB" w14:textId="77777777" w:rsidR="005C557F" w:rsidRPr="006462E0" w:rsidRDefault="005C557F" w:rsidP="00EA1C88">
            <w:pPr>
              <w:pStyle w:val="TableHeaderLeft"/>
            </w:pPr>
            <w:r>
              <w:t>F-S-Req. Title</w:t>
            </w:r>
          </w:p>
        </w:tc>
        <w:tc>
          <w:tcPr>
            <w:tcW w:w="5535" w:type="dxa"/>
            <w:shd w:val="clear" w:color="auto" w:fill="auto"/>
          </w:tcPr>
          <w:p w14:paraId="271A55D9" w14:textId="77777777" w:rsidR="005C557F" w:rsidRPr="00522EAE" w:rsidRDefault="005C557F" w:rsidP="00EA1C88">
            <w:pPr>
              <w:pStyle w:val="TableTextLeft"/>
              <w:rPr>
                <w:color w:val="C0C0C0"/>
                <w:sz w:val="18"/>
                <w:szCs w:val="18"/>
                <w:lang w:val="en-GB"/>
              </w:rPr>
            </w:pPr>
          </w:p>
        </w:tc>
      </w:tr>
      <w:tr w:rsidR="005C557F" w:rsidRPr="00E627FD" w14:paraId="0CCCB677" w14:textId="77777777" w:rsidTr="00EA1C88">
        <w:trPr>
          <w:cantSplit/>
          <w:trHeight w:val="347"/>
          <w:tblHeader/>
          <w:jc w:val="center"/>
        </w:trPr>
        <w:tc>
          <w:tcPr>
            <w:tcW w:w="3018" w:type="dxa"/>
            <w:vMerge/>
            <w:shd w:val="clear" w:color="auto" w:fill="BFBFBF" w:themeFill="background1" w:themeFillShade="BF"/>
          </w:tcPr>
          <w:p w14:paraId="44710D43" w14:textId="77777777" w:rsidR="005C557F" w:rsidRPr="006462E0" w:rsidRDefault="005C557F" w:rsidP="00EA1C88">
            <w:pPr>
              <w:pStyle w:val="TableHeaderLeft"/>
            </w:pPr>
          </w:p>
        </w:tc>
        <w:tc>
          <w:tcPr>
            <w:tcW w:w="1516" w:type="dxa"/>
            <w:shd w:val="clear" w:color="auto" w:fill="BFBFBF" w:themeFill="background1" w:themeFillShade="BF"/>
          </w:tcPr>
          <w:p w14:paraId="40169E3A" w14:textId="77777777" w:rsidR="005C557F" w:rsidRDefault="005C557F" w:rsidP="00EA1C88">
            <w:pPr>
              <w:pStyle w:val="TableHeaderLeft"/>
            </w:pPr>
            <w:r w:rsidRPr="006462E0">
              <w:t>ASIL</w:t>
            </w:r>
          </w:p>
        </w:tc>
        <w:tc>
          <w:tcPr>
            <w:tcW w:w="5535" w:type="dxa"/>
            <w:shd w:val="clear" w:color="auto" w:fill="auto"/>
          </w:tcPr>
          <w:p w14:paraId="3EC0FD93" w14:textId="77777777" w:rsidR="005C557F" w:rsidRPr="00522EAE" w:rsidRDefault="005C557F" w:rsidP="00EA1C88">
            <w:pPr>
              <w:pStyle w:val="TableTextLeft"/>
              <w:rPr>
                <w:color w:val="C0C0C0"/>
                <w:sz w:val="18"/>
                <w:szCs w:val="18"/>
                <w:lang w:val="en-GB"/>
              </w:rPr>
            </w:pPr>
          </w:p>
        </w:tc>
      </w:tr>
      <w:tr w:rsidR="005C557F" w:rsidRPr="00E627FD" w14:paraId="59C643E6" w14:textId="77777777" w:rsidTr="00EA1C88">
        <w:trPr>
          <w:cantSplit/>
          <w:trHeight w:val="284"/>
          <w:tblHeader/>
          <w:jc w:val="center"/>
        </w:trPr>
        <w:tc>
          <w:tcPr>
            <w:tcW w:w="3018" w:type="dxa"/>
            <w:vMerge/>
            <w:shd w:val="clear" w:color="auto" w:fill="BFBFBF" w:themeFill="background1" w:themeFillShade="BF"/>
          </w:tcPr>
          <w:p w14:paraId="2480A057" w14:textId="77777777" w:rsidR="005C557F" w:rsidRPr="006462E0" w:rsidRDefault="005C557F" w:rsidP="00EA1C88">
            <w:pPr>
              <w:pStyle w:val="TableHeaderLeft"/>
            </w:pPr>
          </w:p>
        </w:tc>
        <w:tc>
          <w:tcPr>
            <w:tcW w:w="1516" w:type="dxa"/>
            <w:shd w:val="clear" w:color="auto" w:fill="BFBFBF" w:themeFill="background1" w:themeFillShade="BF"/>
          </w:tcPr>
          <w:p w14:paraId="7593EA6A" w14:textId="77777777" w:rsidR="005C557F" w:rsidRPr="006462E0" w:rsidRDefault="005C557F" w:rsidP="00EA1C88">
            <w:pPr>
              <w:pStyle w:val="TableHeaderLeft"/>
            </w:pPr>
            <w:r>
              <w:t>Rationale</w:t>
            </w:r>
          </w:p>
        </w:tc>
        <w:tc>
          <w:tcPr>
            <w:tcW w:w="5535" w:type="dxa"/>
            <w:shd w:val="clear" w:color="auto" w:fill="auto"/>
          </w:tcPr>
          <w:p w14:paraId="4694E948" w14:textId="77777777" w:rsidR="005C557F" w:rsidRPr="00522EAE" w:rsidRDefault="005C557F" w:rsidP="00EA1C88">
            <w:pPr>
              <w:pStyle w:val="TableTextLeft"/>
              <w:rPr>
                <w:sz w:val="18"/>
                <w:szCs w:val="18"/>
                <w:lang w:val="en-GB"/>
              </w:rPr>
            </w:pPr>
          </w:p>
        </w:tc>
      </w:tr>
      <w:tr w:rsidR="005C557F" w:rsidRPr="00711CED" w14:paraId="7A774ECB" w14:textId="77777777" w:rsidTr="00EA1C88">
        <w:trPr>
          <w:trHeight w:val="347"/>
          <w:jc w:val="center"/>
        </w:trPr>
        <w:tc>
          <w:tcPr>
            <w:tcW w:w="3018" w:type="dxa"/>
            <w:vMerge w:val="restart"/>
            <w:shd w:val="clear" w:color="auto" w:fill="BFBFBF" w:themeFill="background1" w:themeFillShade="BF"/>
          </w:tcPr>
          <w:p w14:paraId="2627B91B" w14:textId="77777777" w:rsidR="005C557F" w:rsidRDefault="005C557F" w:rsidP="00EA1C88">
            <w:pPr>
              <w:pStyle w:val="TableHeaderLeft"/>
              <w:rPr>
                <w:noProof/>
              </w:rPr>
            </w:pPr>
            <w:r>
              <w:t>Functional</w:t>
            </w:r>
            <w:r w:rsidRPr="006462E0">
              <w:t xml:space="preserve"> </w:t>
            </w:r>
            <w:r w:rsidRPr="008E4F86">
              <w:rPr>
                <w:noProof/>
              </w:rPr>
              <w:t xml:space="preserve">Safety Requirement </w:t>
            </w:r>
            <w:r>
              <w:rPr>
                <w:noProof/>
              </w:rPr>
              <w:t>for Independence</w:t>
            </w:r>
          </w:p>
          <w:p w14:paraId="5CF4FF86" w14:textId="77777777" w:rsidR="005C557F" w:rsidRDefault="005C557F" w:rsidP="00EA1C88">
            <w:pPr>
              <w:pStyle w:val="TableHeaderLeft"/>
              <w:rPr>
                <w:b w:val="0"/>
                <w:i/>
                <w:noProof/>
                <w:sz w:val="16"/>
                <w:szCs w:val="16"/>
              </w:rPr>
            </w:pPr>
            <w:r w:rsidRPr="005B4BB5">
              <w:rPr>
                <w:b w:val="0"/>
                <w:i/>
                <w:noProof/>
                <w:sz w:val="16"/>
                <w:szCs w:val="16"/>
              </w:rPr>
              <w:t>Note: should consider commonly used input, output and processing</w:t>
            </w:r>
          </w:p>
          <w:p w14:paraId="3DFB92CB" w14:textId="77777777" w:rsidR="005C557F" w:rsidRPr="008E4F86" w:rsidRDefault="005C557F" w:rsidP="00EA1C88">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516" w:type="dxa"/>
            <w:shd w:val="clear" w:color="auto" w:fill="BFBFBF" w:themeFill="background1" w:themeFillShade="BF"/>
          </w:tcPr>
          <w:p w14:paraId="773B4AC9" w14:textId="77777777" w:rsidR="005C557F" w:rsidRPr="008E4F86" w:rsidRDefault="005C557F" w:rsidP="00EA1C88">
            <w:pPr>
              <w:pStyle w:val="TableHeaderLeft"/>
              <w:rPr>
                <w:noProof/>
              </w:rPr>
            </w:pPr>
            <w:r>
              <w:t>F</w:t>
            </w:r>
            <w:r w:rsidRPr="006462E0">
              <w:t>-S-</w:t>
            </w:r>
            <w:r w:rsidRPr="008E4F86">
              <w:rPr>
                <w:noProof/>
              </w:rPr>
              <w:t>Req.-ID</w:t>
            </w:r>
          </w:p>
        </w:tc>
        <w:tc>
          <w:tcPr>
            <w:tcW w:w="5535" w:type="dxa"/>
            <w:shd w:val="clear" w:color="auto" w:fill="auto"/>
          </w:tcPr>
          <w:p w14:paraId="38B10771" w14:textId="77777777" w:rsidR="005C557F" w:rsidRPr="00711CED" w:rsidRDefault="005C557F" w:rsidP="00EA1C88">
            <w:pPr>
              <w:pStyle w:val="TableTextLeft"/>
              <w:rPr>
                <w:lang w:val="en-GB"/>
              </w:rPr>
            </w:pPr>
          </w:p>
        </w:tc>
      </w:tr>
      <w:tr w:rsidR="005C557F" w:rsidRPr="00711CED" w14:paraId="06D42688" w14:textId="77777777" w:rsidTr="00EA1C88">
        <w:trPr>
          <w:trHeight w:val="347"/>
          <w:jc w:val="center"/>
        </w:trPr>
        <w:tc>
          <w:tcPr>
            <w:tcW w:w="3018" w:type="dxa"/>
            <w:vMerge/>
            <w:shd w:val="clear" w:color="auto" w:fill="BFBFBF" w:themeFill="background1" w:themeFillShade="BF"/>
          </w:tcPr>
          <w:p w14:paraId="4E16AC4B" w14:textId="77777777" w:rsidR="005C557F" w:rsidRPr="008E4F86" w:rsidRDefault="005C557F" w:rsidP="00EA1C88">
            <w:pPr>
              <w:pStyle w:val="TableHeaderLeft"/>
              <w:rPr>
                <w:noProof/>
              </w:rPr>
            </w:pPr>
          </w:p>
        </w:tc>
        <w:tc>
          <w:tcPr>
            <w:tcW w:w="1516" w:type="dxa"/>
            <w:shd w:val="clear" w:color="auto" w:fill="BFBFBF" w:themeFill="background1" w:themeFillShade="BF"/>
          </w:tcPr>
          <w:p w14:paraId="56DC9E79" w14:textId="77777777" w:rsidR="005C557F" w:rsidRPr="008E4F86" w:rsidRDefault="005C557F" w:rsidP="00EA1C88">
            <w:pPr>
              <w:pStyle w:val="TableHeaderLeft"/>
              <w:rPr>
                <w:noProof/>
              </w:rPr>
            </w:pPr>
            <w:r>
              <w:t>F</w:t>
            </w:r>
            <w:r w:rsidRPr="006462E0">
              <w:t>-S-</w:t>
            </w:r>
            <w:r>
              <w:t>Req. Title</w:t>
            </w:r>
          </w:p>
        </w:tc>
        <w:tc>
          <w:tcPr>
            <w:tcW w:w="5535" w:type="dxa"/>
            <w:shd w:val="clear" w:color="auto" w:fill="auto"/>
          </w:tcPr>
          <w:p w14:paraId="68B87101" w14:textId="77777777" w:rsidR="005C557F" w:rsidRPr="00711CED" w:rsidRDefault="005C557F" w:rsidP="00EA1C88">
            <w:pPr>
              <w:pStyle w:val="TableTextLeft"/>
              <w:rPr>
                <w:iCs/>
                <w:noProof/>
                <w:color w:val="C0C0C0"/>
                <w:lang w:val="en-GB"/>
              </w:rPr>
            </w:pPr>
          </w:p>
        </w:tc>
      </w:tr>
      <w:tr w:rsidR="005C557F" w:rsidRPr="00711CED" w14:paraId="659F5CDF" w14:textId="77777777" w:rsidTr="00EA1C88">
        <w:trPr>
          <w:trHeight w:val="347"/>
          <w:jc w:val="center"/>
        </w:trPr>
        <w:tc>
          <w:tcPr>
            <w:tcW w:w="3018" w:type="dxa"/>
            <w:vMerge/>
            <w:shd w:val="clear" w:color="auto" w:fill="BFBFBF" w:themeFill="background1" w:themeFillShade="BF"/>
          </w:tcPr>
          <w:p w14:paraId="13D6E9DA" w14:textId="77777777" w:rsidR="005C557F" w:rsidRPr="008E4F86" w:rsidRDefault="005C557F" w:rsidP="00EA1C88">
            <w:pPr>
              <w:pStyle w:val="TableHeaderLeft"/>
              <w:rPr>
                <w:noProof/>
              </w:rPr>
            </w:pPr>
          </w:p>
        </w:tc>
        <w:tc>
          <w:tcPr>
            <w:tcW w:w="1516" w:type="dxa"/>
            <w:shd w:val="clear" w:color="auto" w:fill="BFBFBF" w:themeFill="background1" w:themeFillShade="BF"/>
          </w:tcPr>
          <w:p w14:paraId="36D61DBF" w14:textId="77777777" w:rsidR="005C557F" w:rsidRPr="006462E0" w:rsidRDefault="005C557F" w:rsidP="00EA1C88">
            <w:pPr>
              <w:pStyle w:val="TableHeaderLeft"/>
            </w:pPr>
            <w:r w:rsidRPr="008E4F86">
              <w:rPr>
                <w:noProof/>
              </w:rPr>
              <w:t>ASIL</w:t>
            </w:r>
          </w:p>
        </w:tc>
        <w:tc>
          <w:tcPr>
            <w:tcW w:w="5535" w:type="dxa"/>
            <w:shd w:val="clear" w:color="auto" w:fill="auto"/>
          </w:tcPr>
          <w:p w14:paraId="4F400226" w14:textId="77777777" w:rsidR="005C557F" w:rsidRPr="00711CED" w:rsidRDefault="005C557F" w:rsidP="00EA1C88">
            <w:pPr>
              <w:pStyle w:val="TableTextLeft"/>
              <w:rPr>
                <w:iCs/>
                <w:noProof/>
                <w:color w:val="C0C0C0"/>
                <w:lang w:val="en-GB"/>
              </w:rPr>
            </w:pPr>
          </w:p>
        </w:tc>
      </w:tr>
      <w:tr w:rsidR="005C557F" w:rsidRPr="00711CED" w14:paraId="324659F2" w14:textId="77777777" w:rsidTr="00EA1C88">
        <w:trPr>
          <w:trHeight w:val="347"/>
          <w:jc w:val="center"/>
        </w:trPr>
        <w:tc>
          <w:tcPr>
            <w:tcW w:w="3018" w:type="dxa"/>
            <w:vMerge/>
            <w:shd w:val="clear" w:color="auto" w:fill="BFBFBF" w:themeFill="background1" w:themeFillShade="BF"/>
          </w:tcPr>
          <w:p w14:paraId="2DBAB486" w14:textId="77777777" w:rsidR="005C557F" w:rsidRPr="008E4F86" w:rsidRDefault="005C557F" w:rsidP="00EA1C88">
            <w:pPr>
              <w:pStyle w:val="TableHeaderLeft"/>
              <w:rPr>
                <w:noProof/>
              </w:rPr>
            </w:pPr>
          </w:p>
        </w:tc>
        <w:tc>
          <w:tcPr>
            <w:tcW w:w="1516" w:type="dxa"/>
            <w:shd w:val="clear" w:color="auto" w:fill="BFBFBF" w:themeFill="background1" w:themeFillShade="BF"/>
          </w:tcPr>
          <w:p w14:paraId="6EAC4687" w14:textId="77777777" w:rsidR="005C557F" w:rsidRPr="008E4F86" w:rsidRDefault="005C557F" w:rsidP="00EA1C88">
            <w:pPr>
              <w:pStyle w:val="TableHeaderLeft"/>
              <w:rPr>
                <w:noProof/>
              </w:rPr>
            </w:pPr>
            <w:r>
              <w:rPr>
                <w:noProof/>
              </w:rPr>
              <w:t>Rationale</w:t>
            </w:r>
          </w:p>
        </w:tc>
        <w:tc>
          <w:tcPr>
            <w:tcW w:w="5535" w:type="dxa"/>
            <w:shd w:val="clear" w:color="auto" w:fill="auto"/>
          </w:tcPr>
          <w:p w14:paraId="621A9EAE" w14:textId="77777777" w:rsidR="005C557F" w:rsidRPr="00182782" w:rsidRDefault="005C557F" w:rsidP="00EA1C88">
            <w:pPr>
              <w:pStyle w:val="TableTextLeft"/>
              <w:keepNext/>
              <w:rPr>
                <w:iCs/>
                <w:noProof/>
                <w:lang w:val="en-GB"/>
              </w:rPr>
            </w:pPr>
          </w:p>
        </w:tc>
      </w:tr>
    </w:tbl>
    <w:p w14:paraId="4FF55F7F" w14:textId="77777777" w:rsidR="005C557F" w:rsidRDefault="005C557F" w:rsidP="005C557F">
      <w:pPr>
        <w:pStyle w:val="Caption"/>
      </w:pPr>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w:t>
      </w:r>
      <w:r w:rsidRPr="00064626">
        <w:t>Requirements Decomposition</w:t>
      </w:r>
      <w:r>
        <w:t xml:space="preserve"> Table</w:t>
      </w:r>
    </w:p>
    <w:p w14:paraId="135D6906" w14:textId="77777777" w:rsidR="005C557F" w:rsidRDefault="005C557F" w:rsidP="005C557F"/>
    <w:p w14:paraId="0192D583" w14:textId="77777777" w:rsidR="005C557F" w:rsidRPr="00C95AC2" w:rsidRDefault="005C557F" w:rsidP="005C557F"/>
    <w:p w14:paraId="7915BD41" w14:textId="77777777" w:rsidR="005C557F" w:rsidRDefault="005C557F" w:rsidP="005C557F">
      <w:pPr>
        <w:pStyle w:val="Heading4"/>
      </w:pPr>
      <w:r>
        <w:t>Other Requirements</w:t>
      </w:r>
    </w:p>
    <w:p w14:paraId="520A6F6F" w14:textId="77777777" w:rsidR="005C557F" w:rsidRDefault="005C557F" w:rsidP="005C557F">
      <w:pPr>
        <w:pStyle w:val="Heading5"/>
      </w:pPr>
      <w:r>
        <w:t>Design Requirements</w:t>
      </w:r>
    </w:p>
    <w:p w14:paraId="0682F5EB" w14:textId="73B9F870" w:rsidR="005C557F" w:rsidRDefault="005C557F"/>
    <w:p w14:paraId="407CCB29" w14:textId="660F4F24" w:rsidR="00EA1C88" w:rsidRDefault="00EA1C88"/>
    <w:p w14:paraId="7747C2C9" w14:textId="7EA36B5E" w:rsidR="00AB6BB8" w:rsidRPr="00441A1A" w:rsidRDefault="00AB6BB8" w:rsidP="00AB6BB8">
      <w:pPr>
        <w:pStyle w:val="Heading2"/>
      </w:pPr>
      <w:r w:rsidRPr="00441A1A">
        <w:t xml:space="preserve">Logical Function </w:t>
      </w:r>
      <w:r w:rsidRPr="00441A1A">
        <w:fldChar w:fldCharType="begin"/>
      </w:r>
      <w:r w:rsidRPr="00441A1A">
        <w:instrText xml:space="preserve"> DOCPROPERTY  ProductName  \* MERGEFORMAT </w:instrText>
      </w:r>
      <w:r w:rsidRPr="00441A1A">
        <w:fldChar w:fldCharType="separate"/>
      </w:r>
      <w:r w:rsidRPr="00441A1A">
        <w:t xml:space="preserve">Back End Closure </w:t>
      </w:r>
      <w:r>
        <w:t>C</w:t>
      </w:r>
      <w:r w:rsidRPr="00441A1A">
        <w:t>enter</w:t>
      </w:r>
      <w:r>
        <w:t xml:space="preserve"> S</w:t>
      </w:r>
      <w:r w:rsidRPr="00441A1A">
        <w:t>tack Open</w:t>
      </w:r>
      <w:r>
        <w:t>/</w:t>
      </w:r>
      <w:r w:rsidRPr="00441A1A">
        <w:t>Close Request</w:t>
      </w:r>
      <w:r w:rsidRPr="00441A1A">
        <w:fldChar w:fldCharType="end"/>
      </w:r>
    </w:p>
    <w:p w14:paraId="1708910F" w14:textId="77777777" w:rsidR="00AB6BB8" w:rsidRPr="00441A1A" w:rsidRDefault="00AB6BB8" w:rsidP="00AB6BB8">
      <w:pPr>
        <w:pStyle w:val="Heading3"/>
      </w:pPr>
      <w:r w:rsidRPr="00441A1A">
        <w:t>Function Overview</w:t>
      </w:r>
    </w:p>
    <w:p w14:paraId="3EB19FA0" w14:textId="77777777" w:rsidR="00AB6BB8" w:rsidRPr="00441A1A" w:rsidRDefault="00AB6BB8" w:rsidP="00AB6BB8">
      <w:pPr>
        <w:pStyle w:val="Heading4"/>
      </w:pPr>
      <w:r w:rsidRPr="00441A1A">
        <w:t>Description</w:t>
      </w:r>
    </w:p>
    <w:p w14:paraId="3F45994A" w14:textId="127E1DF3" w:rsidR="00AB6BB8" w:rsidRPr="00441A1A" w:rsidRDefault="00AB6BB8" w:rsidP="00AB6BB8">
      <w:pPr>
        <w:rPr>
          <w:rFonts w:cs="Arial"/>
        </w:rPr>
      </w:pPr>
      <w:r w:rsidRPr="00441A1A">
        <w:rPr>
          <w:rFonts w:cs="Arial"/>
        </w:rPr>
        <w:fldChar w:fldCharType="begin"/>
      </w:r>
      <w:r w:rsidRPr="00441A1A">
        <w:rPr>
          <w:rFonts w:cs="Arial"/>
        </w:rPr>
        <w:instrText xml:space="preserve"> DOCPROPERTY  ProductName  \* MERGEFORMAT </w:instrText>
      </w:r>
      <w:r w:rsidRPr="00441A1A">
        <w:rPr>
          <w:rFonts w:cs="Arial"/>
        </w:rPr>
        <w:fldChar w:fldCharType="separate"/>
      </w:r>
      <w:r w:rsidRPr="00441A1A">
        <w:rPr>
          <w:rFonts w:cs="Arial"/>
        </w:rPr>
        <w:t xml:space="preserve">Back End Closure </w:t>
      </w:r>
      <w:r>
        <w:rPr>
          <w:rFonts w:cs="Arial"/>
        </w:rPr>
        <w:t>C</w:t>
      </w:r>
      <w:r w:rsidRPr="00441A1A">
        <w:rPr>
          <w:rFonts w:cs="Arial"/>
        </w:rPr>
        <w:t>enter</w:t>
      </w:r>
      <w:r>
        <w:rPr>
          <w:rFonts w:cs="Arial"/>
        </w:rPr>
        <w:t xml:space="preserve"> S</w:t>
      </w:r>
      <w:r w:rsidRPr="00441A1A">
        <w:rPr>
          <w:rFonts w:cs="Arial"/>
        </w:rPr>
        <w:t>tack Open</w:t>
      </w:r>
      <w:r>
        <w:rPr>
          <w:rFonts w:cs="Arial"/>
        </w:rPr>
        <w:t>/</w:t>
      </w:r>
      <w:r w:rsidRPr="00441A1A">
        <w:rPr>
          <w:rFonts w:cs="Arial"/>
        </w:rPr>
        <w:t>Close Request</w:t>
      </w:r>
      <w:r w:rsidRPr="00441A1A">
        <w:rPr>
          <w:rFonts w:cs="Arial"/>
        </w:rPr>
        <w:fldChar w:fldCharType="end"/>
      </w:r>
      <w:r w:rsidRPr="00441A1A">
        <w:rPr>
          <w:rFonts w:cs="Arial"/>
        </w:rPr>
        <w:t xml:space="preserve"> function accepts requests from interior users via interior touchscreen softkey.</w:t>
      </w:r>
    </w:p>
    <w:p w14:paraId="6C166F64" w14:textId="77777777" w:rsidR="00AB6BB8" w:rsidRPr="00441A1A" w:rsidRDefault="00AB6BB8" w:rsidP="00AB6BB8">
      <w:pPr>
        <w:pStyle w:val="Heading4"/>
      </w:pPr>
      <w:r w:rsidRPr="00441A1A">
        <w:t>Variants</w:t>
      </w:r>
    </w:p>
    <w:p w14:paraId="33BC426B" w14:textId="77777777" w:rsidR="00AB6BB8" w:rsidRPr="00282E2C" w:rsidRDefault="00AB6BB8" w:rsidP="00AB6BB8"/>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23"/>
        <w:gridCol w:w="5132"/>
        <w:gridCol w:w="2551"/>
      </w:tblGrid>
      <w:tr w:rsidR="00AB6BB8" w:rsidRPr="009E3B7C" w14:paraId="0E1DBB28" w14:textId="77777777" w:rsidTr="0058396C">
        <w:trPr>
          <w:trHeight w:val="314"/>
        </w:trPr>
        <w:tc>
          <w:tcPr>
            <w:tcW w:w="2523" w:type="dxa"/>
            <w:shd w:val="clear" w:color="auto" w:fill="D9D9D9" w:themeFill="background1" w:themeFillShade="D9"/>
          </w:tcPr>
          <w:p w14:paraId="584CDCB5" w14:textId="77777777" w:rsidR="00AB6BB8" w:rsidRPr="009E3B7C" w:rsidRDefault="00AB6BB8" w:rsidP="0058396C">
            <w:pPr>
              <w:pStyle w:val="Caption"/>
              <w:rPr>
                <w:rFonts w:cs="Arial"/>
                <w:lang w:val="en-GB"/>
              </w:rPr>
            </w:pPr>
            <w:r w:rsidRPr="009E3B7C">
              <w:rPr>
                <w:rFonts w:cs="Arial"/>
                <w:lang w:val="en-GB"/>
              </w:rPr>
              <w:lastRenderedPageBreak/>
              <w:t>Variant Name</w:t>
            </w:r>
          </w:p>
        </w:tc>
        <w:tc>
          <w:tcPr>
            <w:tcW w:w="5132" w:type="dxa"/>
            <w:shd w:val="clear" w:color="auto" w:fill="D9D9D9" w:themeFill="background1" w:themeFillShade="D9"/>
          </w:tcPr>
          <w:p w14:paraId="17BC03CB" w14:textId="77777777" w:rsidR="00AB6BB8" w:rsidRPr="009E3B7C" w:rsidRDefault="00AB6BB8" w:rsidP="0058396C">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2EA35C6" w14:textId="77777777" w:rsidR="00AB6BB8" w:rsidRPr="00282A36" w:rsidRDefault="00AB6BB8" w:rsidP="0058396C">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AB6BB8" w:rsidRPr="009E3B7C" w14:paraId="515A7256" w14:textId="77777777" w:rsidTr="0058396C">
        <w:trPr>
          <w:trHeight w:val="198"/>
        </w:trPr>
        <w:tc>
          <w:tcPr>
            <w:tcW w:w="2523" w:type="dxa"/>
          </w:tcPr>
          <w:p w14:paraId="25A1B949" w14:textId="77777777" w:rsidR="00AB6BB8" w:rsidRPr="00C45D3C" w:rsidRDefault="00AB6BB8" w:rsidP="0058396C">
            <w:pPr>
              <w:rPr>
                <w:rFonts w:cs="Arial"/>
              </w:rPr>
            </w:pPr>
          </w:p>
        </w:tc>
        <w:tc>
          <w:tcPr>
            <w:tcW w:w="5132" w:type="dxa"/>
          </w:tcPr>
          <w:p w14:paraId="484DF17F" w14:textId="77777777" w:rsidR="00AB6BB8" w:rsidRPr="009E3B7C" w:rsidRDefault="00AB6BB8" w:rsidP="0058396C">
            <w:pPr>
              <w:overflowPunct/>
              <w:autoSpaceDE/>
              <w:autoSpaceDN/>
              <w:adjustRightInd/>
              <w:textAlignment w:val="center"/>
              <w:rPr>
                <w:rFonts w:cs="Arial"/>
              </w:rPr>
            </w:pPr>
          </w:p>
        </w:tc>
        <w:tc>
          <w:tcPr>
            <w:tcW w:w="2551" w:type="dxa"/>
          </w:tcPr>
          <w:p w14:paraId="71367604" w14:textId="77777777" w:rsidR="00AB6BB8" w:rsidRPr="005A344A" w:rsidRDefault="00AB6BB8" w:rsidP="0058396C">
            <w:pPr>
              <w:rPr>
                <w:rFonts w:cs="Arial"/>
                <w:lang w:val="en-GB"/>
              </w:rPr>
            </w:pPr>
          </w:p>
        </w:tc>
      </w:tr>
    </w:tbl>
    <w:p w14:paraId="15E122E3" w14:textId="77777777" w:rsidR="00AB6BB8" w:rsidRPr="00282E2C" w:rsidRDefault="00AB6BB8" w:rsidP="00AB6BB8"/>
    <w:p w14:paraId="7904298A" w14:textId="77777777" w:rsidR="00AB6BB8" w:rsidRDefault="00AB6BB8" w:rsidP="00AB6BB8">
      <w:pPr>
        <w:pStyle w:val="Heading4"/>
      </w:pPr>
      <w:r>
        <w:t>Input Requirements</w:t>
      </w:r>
    </w:p>
    <w:p w14:paraId="2FBA937C" w14:textId="77777777" w:rsidR="00AB6BB8" w:rsidRPr="001F2112" w:rsidRDefault="00AB6BB8" w:rsidP="00AB6BB8"/>
    <w:p w14:paraId="23B8DBBB" w14:textId="77777777" w:rsidR="00AB6BB8" w:rsidRDefault="00AB6BB8" w:rsidP="00AB6BB8">
      <w:pPr>
        <w:pStyle w:val="Heading4"/>
      </w:pPr>
      <w:r>
        <w:t>Assumptions</w:t>
      </w:r>
    </w:p>
    <w:p w14:paraId="05D26D0E" w14:textId="77777777" w:rsidR="00AB6BB8" w:rsidRPr="00ED5270" w:rsidRDefault="00AB6BB8" w:rsidP="00AB6BB8"/>
    <w:p w14:paraId="74AE5693" w14:textId="77777777" w:rsidR="00AB6BB8" w:rsidRPr="00185AC3" w:rsidRDefault="00AB6BB8" w:rsidP="00AB6BB8">
      <w:pPr>
        <w:pStyle w:val="Heading4"/>
      </w:pPr>
      <w:r>
        <w:t>References</w:t>
      </w:r>
    </w:p>
    <w:p w14:paraId="5F3C30D9" w14:textId="77777777" w:rsidR="00AB6BB8" w:rsidRPr="00454CBE" w:rsidRDefault="00AB6BB8" w:rsidP="00AB6BB8">
      <w:pPr>
        <w:pStyle w:val="Heading5"/>
      </w:pPr>
      <w:r w:rsidRPr="00454CBE">
        <w:t xml:space="preserve">Ford </w:t>
      </w:r>
      <w:r>
        <w:t>D</w:t>
      </w:r>
      <w:r w:rsidRPr="00454CBE">
        <w:t>ocuments</w:t>
      </w:r>
    </w:p>
    <w:p w14:paraId="232AE0F5" w14:textId="77777777" w:rsidR="00AB6BB8" w:rsidRDefault="00AB6BB8" w:rsidP="00AB6BB8">
      <w:pPr>
        <w:pStyle w:val="BodyText"/>
        <w:ind w:right="142"/>
        <w:jc w:val="both"/>
        <w:rPr>
          <w:rFonts w:cs="Arial"/>
        </w:rPr>
      </w:pPr>
      <w:r>
        <w:rPr>
          <w:rFonts w:cs="Arial"/>
        </w:rPr>
        <w:t>List here all Ford internal documents, which are directly related to the feature.</w:t>
      </w:r>
    </w:p>
    <w:p w14:paraId="3F04CE9A" w14:textId="77777777" w:rsidR="00AB6BB8" w:rsidRPr="007F7C20" w:rsidRDefault="00AB6BB8" w:rsidP="00AB6BB8">
      <w:pPr>
        <w:rPr>
          <w:lang w:val="en-GB"/>
        </w:rPr>
      </w:pPr>
    </w:p>
    <w:tbl>
      <w:tblPr>
        <w:tblStyle w:val="TableGrid"/>
        <w:tblW w:w="10201" w:type="dxa"/>
        <w:tblInd w:w="0" w:type="dxa"/>
        <w:tblLayout w:type="fixed"/>
        <w:tblLook w:val="01E0" w:firstRow="1" w:lastRow="1" w:firstColumn="1" w:lastColumn="1" w:noHBand="0" w:noVBand="0"/>
      </w:tblPr>
      <w:tblGrid>
        <w:gridCol w:w="1384"/>
        <w:gridCol w:w="6237"/>
        <w:gridCol w:w="1418"/>
        <w:gridCol w:w="1162"/>
      </w:tblGrid>
      <w:tr w:rsidR="00AB6BB8" w:rsidRPr="00490955" w14:paraId="22101CBB" w14:textId="77777777" w:rsidTr="0058396C">
        <w:tc>
          <w:tcPr>
            <w:tcW w:w="1384" w:type="dxa"/>
            <w:shd w:val="clear" w:color="auto" w:fill="D9D9D9" w:themeFill="background1" w:themeFillShade="D9"/>
          </w:tcPr>
          <w:p w14:paraId="3676BB3E" w14:textId="77777777" w:rsidR="00AB6BB8" w:rsidRPr="00490955" w:rsidRDefault="00AB6BB8" w:rsidP="0058396C">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03FA1670" w14:textId="77777777" w:rsidR="00AB6BB8" w:rsidRPr="00490955" w:rsidRDefault="00AB6BB8" w:rsidP="0058396C">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2C3B8328" w14:textId="77777777" w:rsidR="00AB6BB8" w:rsidRPr="00490955" w:rsidRDefault="00AB6BB8" w:rsidP="0058396C">
            <w:pPr>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02235F6A" w14:textId="77777777" w:rsidR="00AB6BB8" w:rsidRPr="00490955" w:rsidRDefault="00AB6BB8" w:rsidP="0058396C">
            <w:pPr>
              <w:rPr>
                <w:rFonts w:ascii="Helvetica" w:hAnsi="Helvetica" w:cs="Helvetica"/>
                <w:b/>
              </w:rPr>
            </w:pPr>
            <w:r w:rsidRPr="00490955">
              <w:rPr>
                <w:rFonts w:ascii="Helvetica" w:hAnsi="Helvetica" w:cs="Helvetica"/>
                <w:b/>
              </w:rPr>
              <w:t>Revision</w:t>
            </w:r>
          </w:p>
        </w:tc>
      </w:tr>
      <w:tr w:rsidR="00AB6BB8" w:rsidRPr="00BD6698" w14:paraId="486165DF" w14:textId="77777777" w:rsidTr="0058396C">
        <w:trPr>
          <w:trHeight w:val="104"/>
        </w:trPr>
        <w:tc>
          <w:tcPr>
            <w:tcW w:w="1384" w:type="dxa"/>
          </w:tcPr>
          <w:p w14:paraId="5F2B06C1" w14:textId="77777777" w:rsidR="00AB6BB8" w:rsidRPr="00223E06" w:rsidRDefault="00AB6BB8" w:rsidP="0058396C">
            <w:pPr>
              <w:rPr>
                <w:rFonts w:ascii="Helvetica" w:hAnsi="Helvetica" w:cs="Helvetica"/>
              </w:rPr>
            </w:pPr>
            <w:r w:rsidRPr="00223E06">
              <w:rPr>
                <w:rFonts w:ascii="Helvetica" w:hAnsi="Helvetica" w:cs="Helvetica"/>
              </w:rPr>
              <w:t>[aaa]</w:t>
            </w:r>
          </w:p>
        </w:tc>
        <w:tc>
          <w:tcPr>
            <w:tcW w:w="6237" w:type="dxa"/>
          </w:tcPr>
          <w:p w14:paraId="10AEFC46" w14:textId="77777777" w:rsidR="00AB6BB8" w:rsidRPr="00223E06" w:rsidRDefault="00AB6BB8" w:rsidP="0058396C">
            <w:pPr>
              <w:rPr>
                <w:rFonts w:ascii="Helvetica" w:hAnsi="Helvetica" w:cs="Helvetica"/>
              </w:rPr>
            </w:pPr>
          </w:p>
        </w:tc>
        <w:tc>
          <w:tcPr>
            <w:tcW w:w="1418" w:type="dxa"/>
          </w:tcPr>
          <w:p w14:paraId="2410BAF6" w14:textId="77777777" w:rsidR="00AB6BB8" w:rsidRPr="00223E06" w:rsidRDefault="00AB6BB8" w:rsidP="0058396C">
            <w:pPr>
              <w:rPr>
                <w:rFonts w:ascii="Helvetica" w:hAnsi="Helvetica" w:cs="Helvetica"/>
              </w:rPr>
            </w:pPr>
          </w:p>
        </w:tc>
        <w:tc>
          <w:tcPr>
            <w:tcW w:w="1162" w:type="dxa"/>
          </w:tcPr>
          <w:p w14:paraId="30E12551" w14:textId="77777777" w:rsidR="00AB6BB8" w:rsidRPr="00223E06" w:rsidRDefault="00AB6BB8" w:rsidP="0058396C">
            <w:pPr>
              <w:rPr>
                <w:rFonts w:ascii="Helvetica" w:hAnsi="Helvetica" w:cs="Helvetica"/>
              </w:rPr>
            </w:pPr>
          </w:p>
        </w:tc>
      </w:tr>
      <w:tr w:rsidR="00AB6BB8" w:rsidRPr="00BD6698" w14:paraId="7603B482" w14:textId="77777777" w:rsidTr="0058396C">
        <w:tc>
          <w:tcPr>
            <w:tcW w:w="1384" w:type="dxa"/>
          </w:tcPr>
          <w:p w14:paraId="5B8E06DC" w14:textId="77777777" w:rsidR="00AB6BB8" w:rsidRPr="00223E06" w:rsidRDefault="00AB6BB8" w:rsidP="0058396C">
            <w:pPr>
              <w:rPr>
                <w:rFonts w:ascii="Helvetica" w:hAnsi="Helvetica" w:cs="Helvetica"/>
              </w:rPr>
            </w:pPr>
          </w:p>
        </w:tc>
        <w:tc>
          <w:tcPr>
            <w:tcW w:w="6237" w:type="dxa"/>
          </w:tcPr>
          <w:p w14:paraId="72AA0082" w14:textId="77777777" w:rsidR="00AB6BB8" w:rsidRPr="00223E06" w:rsidRDefault="00AB6BB8" w:rsidP="0058396C">
            <w:pPr>
              <w:rPr>
                <w:rFonts w:ascii="Helvetica" w:hAnsi="Helvetica" w:cs="Helvetica"/>
              </w:rPr>
            </w:pPr>
          </w:p>
        </w:tc>
        <w:tc>
          <w:tcPr>
            <w:tcW w:w="1418" w:type="dxa"/>
          </w:tcPr>
          <w:p w14:paraId="7EE26C37" w14:textId="77777777" w:rsidR="00AB6BB8" w:rsidRPr="00223E06" w:rsidRDefault="00AB6BB8" w:rsidP="0058396C">
            <w:pPr>
              <w:rPr>
                <w:rFonts w:ascii="Helvetica" w:hAnsi="Helvetica" w:cs="Helvetica"/>
              </w:rPr>
            </w:pPr>
          </w:p>
        </w:tc>
        <w:tc>
          <w:tcPr>
            <w:tcW w:w="1162" w:type="dxa"/>
          </w:tcPr>
          <w:p w14:paraId="4F5E76E3" w14:textId="77777777" w:rsidR="00AB6BB8" w:rsidRPr="00223E06" w:rsidRDefault="00AB6BB8" w:rsidP="0058396C">
            <w:pPr>
              <w:keepNext/>
              <w:rPr>
                <w:rFonts w:ascii="Helvetica" w:hAnsi="Helvetica" w:cs="Helvetica"/>
              </w:rPr>
            </w:pPr>
          </w:p>
        </w:tc>
      </w:tr>
    </w:tbl>
    <w:p w14:paraId="0730DB76" w14:textId="77777777" w:rsidR="00AB6BB8" w:rsidRDefault="00AB6BB8" w:rsidP="00AB6BB8">
      <w:pPr>
        <w:pStyle w:val="Caption"/>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Ford Documents</w:t>
      </w:r>
    </w:p>
    <w:p w14:paraId="785FF7A2" w14:textId="77777777" w:rsidR="00AB6BB8" w:rsidRPr="00FB7B3D" w:rsidRDefault="00AB6BB8" w:rsidP="00AB6BB8">
      <w:pPr>
        <w:pStyle w:val="Heading5"/>
      </w:pPr>
      <w:r w:rsidRPr="00454CBE">
        <w:t>External</w:t>
      </w:r>
      <w:r>
        <w:t xml:space="preserve"> Documents and P</w:t>
      </w:r>
      <w:r w:rsidRPr="00FB7B3D">
        <w:t>ublications</w:t>
      </w:r>
    </w:p>
    <w:p w14:paraId="14AC03C8" w14:textId="77777777" w:rsidR="00AB6BB8" w:rsidRDefault="00AB6BB8" w:rsidP="00AB6BB8">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2619C1EF" w14:textId="77777777" w:rsidR="00AB6BB8" w:rsidRDefault="00AB6BB8" w:rsidP="00AB6BB8">
      <w:pPr>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817"/>
      </w:tblGrid>
      <w:tr w:rsidR="00AB6BB8" w:rsidRPr="007C20FA" w14:paraId="6D619804" w14:textId="77777777" w:rsidTr="0058396C">
        <w:trPr>
          <w:cantSplit/>
          <w:tblHeader/>
        </w:trPr>
        <w:tc>
          <w:tcPr>
            <w:tcW w:w="1418" w:type="dxa"/>
            <w:shd w:val="clear" w:color="auto" w:fill="E0E0E0"/>
          </w:tcPr>
          <w:p w14:paraId="4531C318" w14:textId="77777777" w:rsidR="00AB6BB8" w:rsidRPr="007C20FA" w:rsidRDefault="00AB6BB8" w:rsidP="0058396C">
            <w:pPr>
              <w:rPr>
                <w:rFonts w:ascii="Helvetica" w:hAnsi="Helvetica" w:cs="Helvetica"/>
                <w:b/>
              </w:rPr>
            </w:pPr>
            <w:r w:rsidRPr="007C20FA">
              <w:rPr>
                <w:rFonts w:ascii="Helvetica" w:hAnsi="Helvetica" w:cs="Helvetica"/>
                <w:b/>
              </w:rPr>
              <w:t>Reference</w:t>
            </w:r>
          </w:p>
        </w:tc>
        <w:tc>
          <w:tcPr>
            <w:tcW w:w="8817" w:type="dxa"/>
            <w:shd w:val="clear" w:color="auto" w:fill="E0E0E0"/>
          </w:tcPr>
          <w:p w14:paraId="21163E52" w14:textId="77777777" w:rsidR="00AB6BB8" w:rsidRPr="007C20FA" w:rsidRDefault="00AB6BB8" w:rsidP="0058396C">
            <w:pPr>
              <w:rPr>
                <w:rFonts w:ascii="Helvetica" w:hAnsi="Helvetica" w:cs="Helvetica"/>
                <w:b/>
              </w:rPr>
            </w:pPr>
            <w:r>
              <w:rPr>
                <w:rFonts w:ascii="Helvetica" w:hAnsi="Helvetica" w:cs="Helvetica"/>
                <w:b/>
              </w:rPr>
              <w:t>Document / Publication</w:t>
            </w:r>
          </w:p>
        </w:tc>
      </w:tr>
      <w:tr w:rsidR="00AB6BB8" w:rsidRPr="007C20FA" w14:paraId="1A4393F8" w14:textId="77777777" w:rsidTr="0058396C">
        <w:trPr>
          <w:trHeight w:val="104"/>
        </w:trPr>
        <w:tc>
          <w:tcPr>
            <w:tcW w:w="1418" w:type="dxa"/>
          </w:tcPr>
          <w:p w14:paraId="5411D58D" w14:textId="77777777" w:rsidR="00AB6BB8" w:rsidRPr="00223E06" w:rsidRDefault="00AB6BB8" w:rsidP="0058396C">
            <w:pPr>
              <w:rPr>
                <w:rFonts w:cs="Arial"/>
              </w:rPr>
            </w:pPr>
            <w:r w:rsidRPr="00223E06">
              <w:rPr>
                <w:rFonts w:cs="Arial"/>
              </w:rPr>
              <w:t>[bbb]</w:t>
            </w:r>
          </w:p>
        </w:tc>
        <w:tc>
          <w:tcPr>
            <w:tcW w:w="8817" w:type="dxa"/>
          </w:tcPr>
          <w:p w14:paraId="4B3A650D" w14:textId="77777777" w:rsidR="00AB6BB8" w:rsidRPr="00223E06" w:rsidRDefault="00AB6BB8" w:rsidP="0058396C">
            <w:pPr>
              <w:rPr>
                <w:rFonts w:cs="Arial"/>
              </w:rPr>
            </w:pPr>
          </w:p>
        </w:tc>
      </w:tr>
      <w:tr w:rsidR="00AB6BB8" w:rsidRPr="007C20FA" w14:paraId="2B68DC0B" w14:textId="77777777" w:rsidTr="0058396C">
        <w:trPr>
          <w:trHeight w:val="104"/>
        </w:trPr>
        <w:tc>
          <w:tcPr>
            <w:tcW w:w="1418" w:type="dxa"/>
          </w:tcPr>
          <w:p w14:paraId="2D904851" w14:textId="77777777" w:rsidR="00AB6BB8" w:rsidRPr="00223E06" w:rsidRDefault="00AB6BB8" w:rsidP="0058396C">
            <w:pPr>
              <w:rPr>
                <w:rFonts w:cs="Arial"/>
              </w:rPr>
            </w:pPr>
          </w:p>
        </w:tc>
        <w:tc>
          <w:tcPr>
            <w:tcW w:w="8817" w:type="dxa"/>
          </w:tcPr>
          <w:p w14:paraId="1333203F" w14:textId="77777777" w:rsidR="00AB6BB8" w:rsidRPr="00223E06" w:rsidRDefault="00AB6BB8" w:rsidP="0058396C">
            <w:pPr>
              <w:keepNext/>
              <w:rPr>
                <w:rFonts w:cs="Arial"/>
              </w:rPr>
            </w:pPr>
          </w:p>
        </w:tc>
      </w:tr>
    </w:tbl>
    <w:p w14:paraId="70CE4C96" w14:textId="77777777" w:rsidR="00AB6BB8" w:rsidRDefault="00AB6BB8" w:rsidP="00AB6BB8">
      <w:pPr>
        <w:pStyle w:val="Caption"/>
        <w:rPr>
          <w:rFonts w:cs="Arial"/>
        </w:rPr>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ternal Documents and Publications</w:t>
      </w:r>
    </w:p>
    <w:p w14:paraId="355D1858" w14:textId="77777777" w:rsidR="00AB6BB8" w:rsidRDefault="00AB6BB8" w:rsidP="00AB6BB8">
      <w:pPr>
        <w:pStyle w:val="Heading4"/>
      </w:pPr>
      <w:r>
        <w:t>Glossary</w:t>
      </w:r>
    </w:p>
    <w:p w14:paraId="4F7BB991" w14:textId="77777777" w:rsidR="00AB6BB8" w:rsidRPr="00347A88" w:rsidRDefault="00AB6BB8" w:rsidP="00AB6BB8">
      <w:pPr>
        <w:shd w:val="clear" w:color="auto" w:fill="DBDBDB"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588AC219" w14:textId="77777777" w:rsidR="00AB6BB8" w:rsidRPr="00347A88" w:rsidRDefault="00AB6BB8" w:rsidP="00AB6BB8">
      <w:pPr>
        <w:shd w:val="clear" w:color="auto" w:fill="DBDBDB"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7" w:history="1">
        <w:r w:rsidRPr="000F5F82">
          <w:rPr>
            <w:rStyle w:val="SubtleEmphasis"/>
            <w:color w:val="0000FF"/>
          </w:rPr>
          <w:t>RE Glossary</w:t>
        </w:r>
      </w:hyperlink>
    </w:p>
    <w:p w14:paraId="5E450B6D" w14:textId="77777777" w:rsidR="00AB6BB8" w:rsidRPr="00FB7B3D" w:rsidRDefault="00AB6BB8" w:rsidP="00AB6BB8">
      <w:pPr>
        <w:pStyle w:val="Heading5"/>
      </w:pPr>
      <w:r w:rsidRPr="00FB7B3D">
        <w:t>Definitions</w:t>
      </w:r>
    </w:p>
    <w:p w14:paraId="19D44657" w14:textId="77777777" w:rsidR="00AB6BB8" w:rsidRPr="007E0C44" w:rsidRDefault="00AB6BB8" w:rsidP="00AB6BB8">
      <w:pPr>
        <w:shd w:val="clear" w:color="auto" w:fill="DBDBDB"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28" w:history="1">
        <w:r w:rsidRPr="00316F4E">
          <w:rPr>
            <w:rStyle w:val="SubtleEmphasis"/>
            <w:color w:val="0000FF"/>
          </w:rPr>
          <w:t>RE Glossary</w:t>
        </w:r>
      </w:hyperlink>
    </w:p>
    <w:p w14:paraId="7F9B471A" w14:textId="77777777" w:rsidR="00AB6BB8" w:rsidRDefault="00AB6BB8" w:rsidP="00AB6BB8"/>
    <w:tbl>
      <w:tblPr>
        <w:tblStyle w:val="TableGrid"/>
        <w:tblW w:w="10201" w:type="dxa"/>
        <w:tblInd w:w="0" w:type="dxa"/>
        <w:tblLayout w:type="fixed"/>
        <w:tblLook w:val="0620" w:firstRow="1" w:lastRow="0" w:firstColumn="0" w:lastColumn="0" w:noHBand="1" w:noVBand="1"/>
      </w:tblPr>
      <w:tblGrid>
        <w:gridCol w:w="2268"/>
        <w:gridCol w:w="7933"/>
      </w:tblGrid>
      <w:tr w:rsidR="00AB6BB8" w14:paraId="5DA9A6D9" w14:textId="77777777" w:rsidTr="0058396C">
        <w:tc>
          <w:tcPr>
            <w:tcW w:w="2268" w:type="dxa"/>
            <w:shd w:val="clear" w:color="auto" w:fill="D9D9D9" w:themeFill="background1" w:themeFillShade="D9"/>
          </w:tcPr>
          <w:p w14:paraId="0303A5F0" w14:textId="77777777" w:rsidR="00AB6BB8" w:rsidRDefault="00AB6BB8" w:rsidP="0058396C">
            <w:pPr>
              <w:pStyle w:val="Caption"/>
              <w:rPr>
                <w:lang w:val="en-GB"/>
              </w:rPr>
            </w:pPr>
            <w:r>
              <w:rPr>
                <w:lang w:val="en-GB"/>
              </w:rPr>
              <w:t>Definition</w:t>
            </w:r>
          </w:p>
        </w:tc>
        <w:tc>
          <w:tcPr>
            <w:tcW w:w="7933" w:type="dxa"/>
            <w:shd w:val="clear" w:color="auto" w:fill="D9D9D9" w:themeFill="background1" w:themeFillShade="D9"/>
          </w:tcPr>
          <w:p w14:paraId="3E019478" w14:textId="77777777" w:rsidR="00AB6BB8" w:rsidRDefault="00AB6BB8" w:rsidP="0058396C">
            <w:pPr>
              <w:pStyle w:val="Caption"/>
              <w:rPr>
                <w:lang w:val="en-GB"/>
              </w:rPr>
            </w:pPr>
            <w:r>
              <w:rPr>
                <w:lang w:val="en-GB"/>
              </w:rPr>
              <w:t>Description</w:t>
            </w:r>
          </w:p>
        </w:tc>
      </w:tr>
      <w:tr w:rsidR="00AB6BB8" w14:paraId="61A6037F" w14:textId="77777777" w:rsidTr="0058396C">
        <w:tc>
          <w:tcPr>
            <w:tcW w:w="2268" w:type="dxa"/>
          </w:tcPr>
          <w:p w14:paraId="5072A8D9" w14:textId="77777777" w:rsidR="00AB6BB8" w:rsidRPr="00910287" w:rsidRDefault="00AB6BB8" w:rsidP="0058396C">
            <w:pPr>
              <w:pStyle w:val="BodyText"/>
              <w:ind w:right="142"/>
              <w:jc w:val="both"/>
              <w:rPr>
                <w:rFonts w:cs="Arial"/>
              </w:rPr>
            </w:pPr>
          </w:p>
        </w:tc>
        <w:tc>
          <w:tcPr>
            <w:tcW w:w="7933" w:type="dxa"/>
          </w:tcPr>
          <w:p w14:paraId="59C47AC0" w14:textId="77777777" w:rsidR="00AB6BB8" w:rsidRPr="00910287" w:rsidRDefault="00AB6BB8" w:rsidP="0058396C">
            <w:pPr>
              <w:pStyle w:val="BodyText"/>
              <w:ind w:right="142"/>
              <w:jc w:val="both"/>
              <w:rPr>
                <w:rFonts w:cs="Arial"/>
              </w:rPr>
            </w:pPr>
          </w:p>
        </w:tc>
      </w:tr>
      <w:tr w:rsidR="00AB6BB8" w14:paraId="2ADCCC03" w14:textId="77777777" w:rsidTr="0058396C">
        <w:tc>
          <w:tcPr>
            <w:tcW w:w="2268" w:type="dxa"/>
          </w:tcPr>
          <w:p w14:paraId="38E1009F" w14:textId="77777777" w:rsidR="00AB6BB8" w:rsidRPr="00910287" w:rsidRDefault="00AB6BB8" w:rsidP="0058396C">
            <w:pPr>
              <w:pStyle w:val="BodyText"/>
              <w:ind w:right="142"/>
              <w:jc w:val="both"/>
              <w:rPr>
                <w:rFonts w:cs="Arial"/>
              </w:rPr>
            </w:pPr>
          </w:p>
        </w:tc>
        <w:tc>
          <w:tcPr>
            <w:tcW w:w="7933" w:type="dxa"/>
          </w:tcPr>
          <w:p w14:paraId="2AE1934D" w14:textId="77777777" w:rsidR="00AB6BB8" w:rsidRPr="00910287" w:rsidRDefault="00AB6BB8" w:rsidP="0058396C">
            <w:pPr>
              <w:pStyle w:val="BodyText"/>
              <w:ind w:right="142"/>
              <w:jc w:val="both"/>
              <w:rPr>
                <w:rFonts w:cs="Arial"/>
              </w:rPr>
            </w:pPr>
          </w:p>
        </w:tc>
      </w:tr>
    </w:tbl>
    <w:p w14:paraId="738B5D2A" w14:textId="77777777" w:rsidR="00AB6BB8" w:rsidRDefault="00AB6BB8" w:rsidP="00AB6BB8">
      <w:pPr>
        <w:pStyle w:val="Caption"/>
      </w:pPr>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rsidRPr="000B58D9">
        <w:t xml:space="preserve">: Definitions </w:t>
      </w:r>
      <w:r>
        <w:t>relevant for “Logical Function A”</w:t>
      </w:r>
    </w:p>
    <w:p w14:paraId="4481F870" w14:textId="77777777" w:rsidR="00AB6BB8" w:rsidRPr="00FB7B3D" w:rsidRDefault="00AB6BB8" w:rsidP="00AB6BB8">
      <w:pPr>
        <w:pStyle w:val="Heading5"/>
      </w:pPr>
      <w:r w:rsidRPr="00FB7B3D">
        <w:t>Abbreviations</w:t>
      </w:r>
    </w:p>
    <w:tbl>
      <w:tblPr>
        <w:tblStyle w:val="TableGrid"/>
        <w:tblW w:w="10201" w:type="dxa"/>
        <w:tblInd w:w="0" w:type="dxa"/>
        <w:tblLayout w:type="fixed"/>
        <w:tblLook w:val="0620" w:firstRow="1" w:lastRow="0" w:firstColumn="0" w:lastColumn="0" w:noHBand="1" w:noVBand="1"/>
      </w:tblPr>
      <w:tblGrid>
        <w:gridCol w:w="1276"/>
        <w:gridCol w:w="3402"/>
        <w:gridCol w:w="5523"/>
      </w:tblGrid>
      <w:tr w:rsidR="00AB6BB8" w:rsidRPr="00185AC3" w14:paraId="12D4293C" w14:textId="77777777" w:rsidTr="0058396C">
        <w:tc>
          <w:tcPr>
            <w:tcW w:w="1276" w:type="dxa"/>
            <w:shd w:val="clear" w:color="auto" w:fill="D9D9D9" w:themeFill="background1" w:themeFillShade="D9"/>
          </w:tcPr>
          <w:p w14:paraId="4924B4FB" w14:textId="77777777" w:rsidR="00AB6BB8" w:rsidRPr="00185AC3" w:rsidRDefault="00AB6BB8" w:rsidP="0058396C">
            <w:pPr>
              <w:pStyle w:val="TableHeader"/>
              <w:ind w:right="142"/>
            </w:pPr>
            <w:r w:rsidRPr="00185AC3">
              <w:t>Abbr.</w:t>
            </w:r>
          </w:p>
        </w:tc>
        <w:tc>
          <w:tcPr>
            <w:tcW w:w="3402" w:type="dxa"/>
            <w:shd w:val="clear" w:color="auto" w:fill="D9D9D9" w:themeFill="background1" w:themeFillShade="D9"/>
          </w:tcPr>
          <w:p w14:paraId="203FE84A" w14:textId="77777777" w:rsidR="00AB6BB8" w:rsidRPr="00185AC3" w:rsidRDefault="00AB6BB8" w:rsidP="0058396C">
            <w:pPr>
              <w:pStyle w:val="TableHeader"/>
              <w:ind w:right="142"/>
            </w:pPr>
            <w:r>
              <w:t>Meaning</w:t>
            </w:r>
          </w:p>
        </w:tc>
        <w:tc>
          <w:tcPr>
            <w:tcW w:w="5523" w:type="dxa"/>
            <w:shd w:val="clear" w:color="auto" w:fill="D9D9D9" w:themeFill="background1" w:themeFillShade="D9"/>
          </w:tcPr>
          <w:p w14:paraId="4EBF0FF6" w14:textId="77777777" w:rsidR="00AB6BB8" w:rsidRPr="00185AC3" w:rsidRDefault="00AB6BB8" w:rsidP="0058396C">
            <w:pPr>
              <w:pStyle w:val="TableHeader"/>
              <w:ind w:right="142"/>
            </w:pPr>
            <w:r w:rsidRPr="00185AC3">
              <w:t>Description</w:t>
            </w:r>
          </w:p>
        </w:tc>
      </w:tr>
      <w:tr w:rsidR="00AB6BB8" w:rsidRPr="00185AC3" w14:paraId="129A8E4A" w14:textId="77777777" w:rsidTr="0058396C">
        <w:tc>
          <w:tcPr>
            <w:tcW w:w="1276" w:type="dxa"/>
          </w:tcPr>
          <w:p w14:paraId="703EA69B" w14:textId="77777777" w:rsidR="00AB6BB8" w:rsidRPr="00185AC3" w:rsidRDefault="00AB6BB8" w:rsidP="0058396C">
            <w:pPr>
              <w:ind w:right="142"/>
              <w:rPr>
                <w:rFonts w:cs="Arial"/>
                <w:snapToGrid w:val="0"/>
              </w:rPr>
            </w:pPr>
            <w:r>
              <w:rPr>
                <w:rFonts w:cs="Arial"/>
                <w:snapToGrid w:val="0"/>
              </w:rPr>
              <w:t>FS</w:t>
            </w:r>
          </w:p>
        </w:tc>
        <w:tc>
          <w:tcPr>
            <w:tcW w:w="3402" w:type="dxa"/>
          </w:tcPr>
          <w:p w14:paraId="2E8A70E9" w14:textId="77777777" w:rsidR="00AB6BB8" w:rsidRDefault="00AB6BB8" w:rsidP="0058396C">
            <w:pPr>
              <w:ind w:right="142"/>
              <w:rPr>
                <w:rFonts w:cs="Arial"/>
                <w:snapToGrid w:val="0"/>
              </w:rPr>
            </w:pPr>
            <w:r>
              <w:rPr>
                <w:rFonts w:cs="Arial"/>
                <w:snapToGrid w:val="0"/>
              </w:rPr>
              <w:t xml:space="preserve">Function Requirements Specification / </w:t>
            </w:r>
          </w:p>
          <w:p w14:paraId="101A6401" w14:textId="77777777" w:rsidR="00AB6BB8" w:rsidRPr="00185AC3" w:rsidRDefault="00AB6BB8" w:rsidP="0058396C">
            <w:pPr>
              <w:ind w:right="142"/>
              <w:rPr>
                <w:rFonts w:cs="Arial"/>
                <w:snapToGrid w:val="0"/>
              </w:rPr>
            </w:pPr>
            <w:r>
              <w:rPr>
                <w:rFonts w:cs="Arial"/>
                <w:snapToGrid w:val="0"/>
              </w:rPr>
              <w:t>Function Group Specification</w:t>
            </w:r>
          </w:p>
        </w:tc>
        <w:tc>
          <w:tcPr>
            <w:tcW w:w="5523" w:type="dxa"/>
          </w:tcPr>
          <w:p w14:paraId="5F7B272B" w14:textId="77777777" w:rsidR="00AB6BB8" w:rsidRPr="00185AC3" w:rsidRDefault="00AB6BB8" w:rsidP="0058396C">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AB6BB8" w:rsidRPr="00185AC3" w14:paraId="4BA40660" w14:textId="77777777" w:rsidTr="0058396C">
        <w:tc>
          <w:tcPr>
            <w:tcW w:w="1276" w:type="dxa"/>
          </w:tcPr>
          <w:p w14:paraId="4E51756A" w14:textId="77777777" w:rsidR="00AB6BB8" w:rsidRDefault="00AB6BB8" w:rsidP="0058396C">
            <w:pPr>
              <w:ind w:right="142"/>
              <w:rPr>
                <w:rFonts w:cs="Arial"/>
                <w:snapToGrid w:val="0"/>
              </w:rPr>
            </w:pPr>
          </w:p>
        </w:tc>
        <w:tc>
          <w:tcPr>
            <w:tcW w:w="3402" w:type="dxa"/>
          </w:tcPr>
          <w:p w14:paraId="261236C1" w14:textId="77777777" w:rsidR="00AB6BB8" w:rsidRDefault="00AB6BB8" w:rsidP="0058396C">
            <w:pPr>
              <w:ind w:right="142"/>
              <w:rPr>
                <w:rFonts w:cs="Arial"/>
                <w:snapToGrid w:val="0"/>
              </w:rPr>
            </w:pPr>
          </w:p>
        </w:tc>
        <w:tc>
          <w:tcPr>
            <w:tcW w:w="5523" w:type="dxa"/>
          </w:tcPr>
          <w:p w14:paraId="23CB5C63" w14:textId="77777777" w:rsidR="00AB6BB8" w:rsidRPr="00185AC3" w:rsidRDefault="00AB6BB8" w:rsidP="0058396C">
            <w:pPr>
              <w:ind w:right="142"/>
              <w:rPr>
                <w:rFonts w:cs="Arial"/>
                <w:snapToGrid w:val="0"/>
              </w:rPr>
            </w:pPr>
          </w:p>
        </w:tc>
      </w:tr>
    </w:tbl>
    <w:p w14:paraId="6E95647E" w14:textId="77777777" w:rsidR="00AB6BB8" w:rsidRPr="00797407" w:rsidRDefault="00AB6BB8" w:rsidP="00AB6BB8">
      <w:pPr>
        <w:pStyle w:val="Caption"/>
      </w:pPr>
      <w:r w:rsidRPr="00797407">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797407">
        <w:t>: Abbreviations</w:t>
      </w:r>
      <w:r>
        <w:t xml:space="preserve"> relevant for “Logical Function A”</w:t>
      </w:r>
    </w:p>
    <w:p w14:paraId="743D2AE2" w14:textId="77777777" w:rsidR="00AB6BB8" w:rsidRPr="00800ACF" w:rsidRDefault="00AB6BB8" w:rsidP="00AB6BB8">
      <w:pPr>
        <w:pStyle w:val="BlockText"/>
      </w:pPr>
    </w:p>
    <w:p w14:paraId="69A31CB5" w14:textId="77777777" w:rsidR="00AB6BB8" w:rsidRDefault="00AB6BB8" w:rsidP="00AB6BB8">
      <w:pPr>
        <w:pStyle w:val="Heading3"/>
      </w:pPr>
      <w:r>
        <w:lastRenderedPageBreak/>
        <w:t>Function Scope</w:t>
      </w:r>
    </w:p>
    <w:p w14:paraId="3191284B" w14:textId="77777777" w:rsidR="00AB6BB8" w:rsidRPr="00262805" w:rsidRDefault="00AB6BB8" w:rsidP="00AB6BB8"/>
    <w:p w14:paraId="28C3853D" w14:textId="77777777" w:rsidR="00AB6BB8" w:rsidRDefault="00AB6BB8" w:rsidP="00AB6BB8">
      <w:pPr>
        <w:pStyle w:val="Caption"/>
      </w:pPr>
      <w:r>
        <w:object w:dxaOrig="10501" w:dyaOrig="2041" w14:anchorId="18A915F2">
          <v:shape id="_x0000_i1050" type="#_x0000_t75" style="width:482.7pt;height:93.9pt" o:ole="">
            <v:imagedata r:id="rId29" o:title=""/>
          </v:shape>
          <o:OLEObject Type="Embed" ProgID="Visio.Drawing.15" ShapeID="_x0000_i1050" DrawAspect="Content" ObjectID="_1703075345" r:id="rId30"/>
        </w:object>
      </w:r>
    </w:p>
    <w:p w14:paraId="6FDB2D47" w14:textId="77777777" w:rsidR="00AB6BB8" w:rsidRPr="00B42A06" w:rsidRDefault="00AB6BB8" w:rsidP="00AB6BB8">
      <w:pPr>
        <w:pStyle w:val="Caption"/>
      </w:pPr>
      <w:bookmarkStart w:id="64" w:name="_Toc31382796"/>
      <w:r w:rsidRPr="00B42A06">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rsidRPr="00B42A06">
        <w:t xml:space="preserve">: </w:t>
      </w:r>
      <w:r>
        <w:t xml:space="preserve">Context Diagram of Function </w:t>
      </w:r>
      <w:bookmarkEnd w:id="64"/>
      <w:r w:rsidRPr="00171053">
        <w:rPr>
          <w:rFonts w:cs="Arial"/>
        </w:rPr>
        <w:fldChar w:fldCharType="begin"/>
      </w:r>
      <w:r w:rsidRPr="00171053">
        <w:rPr>
          <w:rFonts w:cs="Arial"/>
        </w:rPr>
        <w:instrText xml:space="preserve"> DOCPROPERTY  ProductName  \* MERGEFORMAT </w:instrText>
      </w:r>
      <w:r w:rsidRPr="00171053">
        <w:rPr>
          <w:rFonts w:cs="Arial"/>
        </w:rPr>
        <w:fldChar w:fldCharType="separate"/>
      </w:r>
      <w:r>
        <w:rPr>
          <w:rFonts w:cs="Arial"/>
        </w:rPr>
        <w:t>Back End Closure</w:t>
      </w:r>
      <w:r w:rsidRPr="00A219E5">
        <w:rPr>
          <w:rFonts w:cs="Arial"/>
        </w:rPr>
        <w:t xml:space="preserve"> centerstack Open</w:t>
      </w:r>
      <w:r>
        <w:rPr>
          <w:rFonts w:cs="Arial"/>
        </w:rPr>
        <w:t>/</w:t>
      </w:r>
      <w:r w:rsidRPr="00A219E5">
        <w:rPr>
          <w:rFonts w:cs="Arial"/>
        </w:rPr>
        <w:t>Close Request</w:t>
      </w:r>
      <w:r w:rsidRPr="00171053">
        <w:rPr>
          <w:rFonts w:cs="Arial"/>
        </w:rPr>
        <w:fldChar w:fldCharType="end"/>
      </w:r>
    </w:p>
    <w:p w14:paraId="4664FEDE" w14:textId="77777777" w:rsidR="00AB6BB8" w:rsidRDefault="00AB6BB8" w:rsidP="00AB6BB8"/>
    <w:p w14:paraId="2B927114" w14:textId="77777777" w:rsidR="00AB6BB8" w:rsidRDefault="00AB6BB8" w:rsidP="00AB6BB8">
      <w:pPr>
        <w:pStyle w:val="Heading3"/>
      </w:pPr>
      <w:r>
        <w:t>Function Interfaces</w:t>
      </w:r>
    </w:p>
    <w:p w14:paraId="2C08CB5B" w14:textId="77777777" w:rsidR="00AB6BB8" w:rsidRDefault="00AB6BB8" w:rsidP="00AB6BB8">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695"/>
        <w:gridCol w:w="7506"/>
      </w:tblGrid>
      <w:tr w:rsidR="00AB6BB8" w:rsidRPr="00441A1A" w14:paraId="78F3F9BD" w14:textId="77777777" w:rsidTr="00AB6BB8">
        <w:trPr>
          <w:trHeight w:val="260"/>
        </w:trPr>
        <w:tc>
          <w:tcPr>
            <w:tcW w:w="2695" w:type="dxa"/>
            <w:shd w:val="clear" w:color="auto" w:fill="D9D9D9" w:themeFill="background1" w:themeFillShade="D9"/>
            <w:noWrap/>
            <w:hideMark/>
          </w:tcPr>
          <w:p w14:paraId="686E39A6" w14:textId="77777777" w:rsidR="00AB6BB8" w:rsidRPr="00441A1A" w:rsidRDefault="00AB6BB8" w:rsidP="0058396C">
            <w:pPr>
              <w:overflowPunct/>
              <w:autoSpaceDE/>
              <w:autoSpaceDN/>
              <w:adjustRightInd/>
              <w:textAlignment w:val="auto"/>
              <w:rPr>
                <w:rFonts w:cs="Arial"/>
                <w:b/>
                <w:bCs/>
                <w:color w:val="000000"/>
              </w:rPr>
            </w:pPr>
            <w:r w:rsidRPr="00441A1A">
              <w:rPr>
                <w:rFonts w:cs="Arial"/>
                <w:b/>
                <w:bCs/>
                <w:color w:val="000000"/>
              </w:rPr>
              <w:t>Signal Name</w:t>
            </w:r>
          </w:p>
        </w:tc>
        <w:tc>
          <w:tcPr>
            <w:tcW w:w="7506" w:type="dxa"/>
            <w:shd w:val="clear" w:color="auto" w:fill="D9D9D9" w:themeFill="background1" w:themeFillShade="D9"/>
          </w:tcPr>
          <w:p w14:paraId="67A67C1B" w14:textId="77777777" w:rsidR="00AB6BB8" w:rsidRPr="00441A1A" w:rsidRDefault="00AB6BB8" w:rsidP="0058396C">
            <w:pPr>
              <w:overflowPunct/>
              <w:autoSpaceDE/>
              <w:autoSpaceDN/>
              <w:adjustRightInd/>
              <w:textAlignment w:val="auto"/>
              <w:rPr>
                <w:rFonts w:cs="Arial"/>
                <w:b/>
                <w:bCs/>
                <w:color w:val="000000"/>
              </w:rPr>
            </w:pPr>
            <w:r w:rsidRPr="00441A1A">
              <w:rPr>
                <w:rFonts w:cs="Arial"/>
                <w:b/>
                <w:bCs/>
                <w:color w:val="000000"/>
              </w:rPr>
              <w:t>Description</w:t>
            </w:r>
          </w:p>
        </w:tc>
      </w:tr>
      <w:tr w:rsidR="00AB6BB8" w:rsidRPr="00441A1A" w14:paraId="1FC4397C" w14:textId="77777777" w:rsidTr="00AB6BB8">
        <w:trPr>
          <w:trHeight w:val="410"/>
        </w:trPr>
        <w:tc>
          <w:tcPr>
            <w:tcW w:w="2695" w:type="dxa"/>
            <w:noWrap/>
          </w:tcPr>
          <w:p w14:paraId="42C0B102" w14:textId="77777777" w:rsidR="00AB6BB8" w:rsidRPr="00441A1A" w:rsidRDefault="00AB6BB8" w:rsidP="0058396C">
            <w:pPr>
              <w:overflowPunct/>
              <w:autoSpaceDE/>
              <w:autoSpaceDN/>
              <w:adjustRightInd/>
              <w:textAlignment w:val="auto"/>
              <w:rPr>
                <w:rFonts w:cs="Arial"/>
                <w:sz w:val="18"/>
                <w:szCs w:val="18"/>
              </w:rPr>
            </w:pPr>
            <w:r w:rsidRPr="00441A1A">
              <w:t>APIM_BEC_softkey_Rqst</w:t>
            </w:r>
          </w:p>
        </w:tc>
        <w:tc>
          <w:tcPr>
            <w:tcW w:w="7506" w:type="dxa"/>
          </w:tcPr>
          <w:p w14:paraId="7553828C" w14:textId="77777777" w:rsidR="00AB6BB8" w:rsidRPr="00441A1A" w:rsidRDefault="00AB6BB8" w:rsidP="0058396C">
            <w:r w:rsidRPr="00441A1A">
              <w:t>Represents the selection made by the user on Front interior touchscreen to operate liftgate</w:t>
            </w:r>
          </w:p>
        </w:tc>
      </w:tr>
      <w:tr w:rsidR="00AB6BB8" w:rsidRPr="00441A1A" w14:paraId="32278ACF" w14:textId="77777777" w:rsidTr="00AB6BB8">
        <w:trPr>
          <w:trHeight w:val="410"/>
        </w:trPr>
        <w:tc>
          <w:tcPr>
            <w:tcW w:w="2695" w:type="dxa"/>
            <w:noWrap/>
          </w:tcPr>
          <w:p w14:paraId="01433242" w14:textId="47015948" w:rsidR="00AB6BB8" w:rsidRPr="00441A1A" w:rsidRDefault="00AB6BB8" w:rsidP="0058396C">
            <w:pPr>
              <w:overflowPunct/>
              <w:autoSpaceDE/>
              <w:autoSpaceDN/>
              <w:adjustRightInd/>
              <w:textAlignment w:val="auto"/>
            </w:pPr>
            <w:r w:rsidRPr="0070601A">
              <w:rPr>
                <w:highlight w:val="yellow"/>
              </w:rPr>
              <w:t>APIM_BEC2_softkey_Rqst</w:t>
            </w:r>
          </w:p>
        </w:tc>
        <w:tc>
          <w:tcPr>
            <w:tcW w:w="7506" w:type="dxa"/>
          </w:tcPr>
          <w:p w14:paraId="09EBB265" w14:textId="5CB96C86" w:rsidR="00AB6BB8" w:rsidRPr="00441A1A" w:rsidRDefault="00AB6BB8" w:rsidP="0058396C">
            <w:r w:rsidRPr="00441A1A">
              <w:t xml:space="preserve">Represents the selection made by the user on Front interior touchscreen to operate </w:t>
            </w:r>
            <w:r>
              <w:t>splitgate</w:t>
            </w:r>
          </w:p>
        </w:tc>
      </w:tr>
    </w:tbl>
    <w:p w14:paraId="45DE1101" w14:textId="77777777" w:rsidR="00AB6BB8" w:rsidRPr="00441A1A" w:rsidRDefault="00AB6BB8" w:rsidP="00AB6BB8">
      <w:pPr>
        <w:pStyle w:val="Heading4"/>
      </w:pPr>
      <w:r w:rsidRPr="00441A1A">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B6BB8" w:rsidRPr="00441A1A" w14:paraId="38875403" w14:textId="77777777" w:rsidTr="0058396C">
        <w:trPr>
          <w:trHeight w:val="260"/>
        </w:trPr>
        <w:tc>
          <w:tcPr>
            <w:tcW w:w="2689" w:type="dxa"/>
            <w:shd w:val="clear" w:color="auto" w:fill="D9D9D9" w:themeFill="background1" w:themeFillShade="D9"/>
            <w:noWrap/>
            <w:hideMark/>
          </w:tcPr>
          <w:p w14:paraId="733F2DB9" w14:textId="77777777" w:rsidR="00AB6BB8" w:rsidRPr="00441A1A" w:rsidRDefault="00AB6BB8" w:rsidP="0058396C">
            <w:pPr>
              <w:overflowPunct/>
              <w:autoSpaceDE/>
              <w:autoSpaceDN/>
              <w:adjustRightInd/>
              <w:textAlignment w:val="auto"/>
              <w:rPr>
                <w:rFonts w:cs="Arial"/>
                <w:b/>
                <w:bCs/>
                <w:color w:val="000000"/>
              </w:rPr>
            </w:pPr>
            <w:r w:rsidRPr="00441A1A">
              <w:rPr>
                <w:rFonts w:cs="Arial"/>
                <w:b/>
                <w:bCs/>
                <w:color w:val="000000"/>
              </w:rPr>
              <w:t>Signal Name</w:t>
            </w:r>
          </w:p>
        </w:tc>
        <w:tc>
          <w:tcPr>
            <w:tcW w:w="7512" w:type="dxa"/>
            <w:shd w:val="clear" w:color="auto" w:fill="D9D9D9" w:themeFill="background1" w:themeFillShade="D9"/>
            <w:noWrap/>
            <w:hideMark/>
          </w:tcPr>
          <w:p w14:paraId="59CA14A8" w14:textId="77777777" w:rsidR="00AB6BB8" w:rsidRPr="00441A1A" w:rsidRDefault="00AB6BB8" w:rsidP="0058396C">
            <w:pPr>
              <w:overflowPunct/>
              <w:autoSpaceDE/>
              <w:autoSpaceDN/>
              <w:adjustRightInd/>
              <w:textAlignment w:val="auto"/>
              <w:rPr>
                <w:rFonts w:cs="Arial"/>
                <w:b/>
                <w:bCs/>
                <w:color w:val="000000"/>
              </w:rPr>
            </w:pPr>
            <w:r w:rsidRPr="00441A1A">
              <w:rPr>
                <w:rFonts w:cs="Arial"/>
                <w:b/>
                <w:bCs/>
                <w:color w:val="000000"/>
              </w:rPr>
              <w:t>Description</w:t>
            </w:r>
          </w:p>
        </w:tc>
      </w:tr>
      <w:tr w:rsidR="00AB6BB8" w:rsidRPr="003F473D" w14:paraId="5F7B22B1" w14:textId="77777777" w:rsidTr="0058396C">
        <w:trPr>
          <w:trHeight w:val="410"/>
        </w:trPr>
        <w:tc>
          <w:tcPr>
            <w:tcW w:w="2689" w:type="dxa"/>
            <w:noWrap/>
          </w:tcPr>
          <w:p w14:paraId="3AAECEE8" w14:textId="71062030" w:rsidR="00AB6BB8" w:rsidRPr="00441A1A" w:rsidRDefault="00AB6BB8" w:rsidP="0058396C">
            <w:pPr>
              <w:overflowPunct/>
              <w:autoSpaceDE/>
              <w:autoSpaceDN/>
              <w:adjustRightInd/>
              <w:textAlignment w:val="auto"/>
              <w:rPr>
                <w:rFonts w:cs="Arial"/>
                <w:color w:val="000000"/>
                <w:sz w:val="18"/>
                <w:szCs w:val="18"/>
              </w:rPr>
            </w:pPr>
            <w:r w:rsidRPr="00441A1A">
              <w:t>APIM_BEC</w:t>
            </w:r>
            <w:r>
              <w:t>Release</w:t>
            </w:r>
            <w:r w:rsidRPr="00441A1A">
              <w:t>_</w:t>
            </w:r>
            <w:r>
              <w:t>Cnt</w:t>
            </w:r>
          </w:p>
        </w:tc>
        <w:tc>
          <w:tcPr>
            <w:tcW w:w="7512" w:type="dxa"/>
            <w:noWrap/>
          </w:tcPr>
          <w:p w14:paraId="5F446F9F" w14:textId="77777777" w:rsidR="00AB6BB8" w:rsidRPr="003F473D" w:rsidRDefault="00AB6BB8" w:rsidP="0058396C">
            <w:pPr>
              <w:rPr>
                <w:rFonts w:cs="Arial"/>
                <w:color w:val="000000"/>
                <w:sz w:val="18"/>
                <w:szCs w:val="18"/>
              </w:rPr>
            </w:pPr>
            <w:r w:rsidRPr="00441A1A">
              <w:t>Front interior touchscreen softkey request to operate liftgate</w:t>
            </w:r>
          </w:p>
        </w:tc>
      </w:tr>
      <w:tr w:rsidR="00AB6BB8" w:rsidRPr="003F473D" w14:paraId="787170B4" w14:textId="77777777" w:rsidTr="0058396C">
        <w:trPr>
          <w:trHeight w:val="410"/>
        </w:trPr>
        <w:tc>
          <w:tcPr>
            <w:tcW w:w="2689" w:type="dxa"/>
            <w:noWrap/>
          </w:tcPr>
          <w:p w14:paraId="48124F73" w14:textId="3685E492" w:rsidR="00AB6BB8" w:rsidRPr="00441A1A" w:rsidRDefault="00AB6BB8" w:rsidP="00AB6BB8">
            <w:pPr>
              <w:overflowPunct/>
              <w:autoSpaceDE/>
              <w:autoSpaceDN/>
              <w:adjustRightInd/>
              <w:textAlignment w:val="auto"/>
            </w:pPr>
            <w:r w:rsidRPr="0070601A">
              <w:rPr>
                <w:rFonts w:cs="Arial"/>
                <w:color w:val="000000"/>
                <w:highlight w:val="yellow"/>
              </w:rPr>
              <w:t>APIM_BEC2Oprt_Cnt</w:t>
            </w:r>
          </w:p>
        </w:tc>
        <w:tc>
          <w:tcPr>
            <w:tcW w:w="7512" w:type="dxa"/>
            <w:noWrap/>
          </w:tcPr>
          <w:p w14:paraId="017ECC54" w14:textId="37D0DF40" w:rsidR="00AB6BB8" w:rsidRPr="00441A1A" w:rsidRDefault="00AB6BB8" w:rsidP="00AB6BB8">
            <w:r w:rsidRPr="00441A1A">
              <w:t xml:space="preserve">Front interior touchscreen softkey request to operate </w:t>
            </w:r>
            <w:r>
              <w:t>splitgate</w:t>
            </w:r>
          </w:p>
        </w:tc>
      </w:tr>
    </w:tbl>
    <w:p w14:paraId="11EECAC7" w14:textId="77777777" w:rsidR="00AB6BB8" w:rsidRDefault="00AB6BB8" w:rsidP="00AB6BB8"/>
    <w:p w14:paraId="10E5EC0B" w14:textId="77777777" w:rsidR="00AB6BB8" w:rsidRDefault="00AB6BB8" w:rsidP="00AB6BB8">
      <w:pPr>
        <w:pStyle w:val="Heading4"/>
      </w:pPr>
      <w:r>
        <w:t>Logical</w:t>
      </w:r>
      <w:r w:rsidRPr="00F15706">
        <w:t xml:space="preserve"> Parameters</w:t>
      </w:r>
    </w:p>
    <w:p w14:paraId="5F9D1ADD" w14:textId="77777777" w:rsidR="00AB6BB8" w:rsidRDefault="00AB6BB8" w:rsidP="00AB6BB8"/>
    <w:tbl>
      <w:tblPr>
        <w:tblStyle w:val="TableGrid"/>
        <w:tblW w:w="10201" w:type="dxa"/>
        <w:tblInd w:w="0" w:type="dxa"/>
        <w:tblLayout w:type="fixed"/>
        <w:tblLook w:val="04A0" w:firstRow="1" w:lastRow="0" w:firstColumn="1" w:lastColumn="0" w:noHBand="0" w:noVBand="1"/>
      </w:tblPr>
      <w:tblGrid>
        <w:gridCol w:w="2689"/>
        <w:gridCol w:w="7512"/>
      </w:tblGrid>
      <w:tr w:rsidR="00AB6BB8" w:rsidRPr="00E54DEA" w14:paraId="3936BD90" w14:textId="77777777" w:rsidTr="0058396C">
        <w:trPr>
          <w:trHeight w:val="211"/>
        </w:trPr>
        <w:tc>
          <w:tcPr>
            <w:tcW w:w="2689" w:type="dxa"/>
            <w:shd w:val="clear" w:color="auto" w:fill="D9D9D9" w:themeFill="background1" w:themeFillShade="D9"/>
            <w:noWrap/>
            <w:hideMark/>
          </w:tcPr>
          <w:p w14:paraId="291C8B52" w14:textId="77777777" w:rsidR="00AB6BB8" w:rsidRPr="00E54DEA" w:rsidRDefault="00AB6BB8" w:rsidP="0058396C">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47198601" w14:textId="77777777" w:rsidR="00AB6BB8" w:rsidRPr="00D90BED" w:rsidRDefault="00AB6BB8" w:rsidP="0058396C">
            <w:pPr>
              <w:overflowPunct/>
              <w:autoSpaceDE/>
              <w:autoSpaceDN/>
              <w:adjustRightInd/>
              <w:textAlignment w:val="auto"/>
              <w:rPr>
                <w:rFonts w:cs="Arial"/>
                <w:b/>
                <w:bCs/>
                <w:color w:val="000000"/>
              </w:rPr>
            </w:pPr>
            <w:r>
              <w:rPr>
                <w:rFonts w:cs="Arial"/>
                <w:b/>
                <w:bCs/>
                <w:color w:val="000000"/>
              </w:rPr>
              <w:t>Description</w:t>
            </w:r>
          </w:p>
        </w:tc>
      </w:tr>
      <w:tr w:rsidR="00AB6BB8" w:rsidRPr="003F473D" w14:paraId="554F7C2F" w14:textId="77777777" w:rsidTr="0058396C">
        <w:trPr>
          <w:trHeight w:val="410"/>
        </w:trPr>
        <w:tc>
          <w:tcPr>
            <w:tcW w:w="2689" w:type="dxa"/>
            <w:noWrap/>
          </w:tcPr>
          <w:p w14:paraId="0413180E" w14:textId="77777777" w:rsidR="00AB6BB8" w:rsidRPr="003F473D" w:rsidRDefault="00AB6BB8" w:rsidP="0058396C">
            <w:pPr>
              <w:overflowPunct/>
              <w:autoSpaceDE/>
              <w:autoSpaceDN/>
              <w:adjustRightInd/>
              <w:textAlignment w:val="auto"/>
              <w:rPr>
                <w:rFonts w:cs="Arial"/>
                <w:color w:val="000000"/>
                <w:sz w:val="18"/>
                <w:szCs w:val="18"/>
              </w:rPr>
            </w:pPr>
          </w:p>
        </w:tc>
        <w:tc>
          <w:tcPr>
            <w:tcW w:w="7512" w:type="dxa"/>
            <w:noWrap/>
          </w:tcPr>
          <w:p w14:paraId="6B8E8349" w14:textId="77777777" w:rsidR="00AB6BB8" w:rsidRPr="003F473D" w:rsidRDefault="00AB6BB8" w:rsidP="0058396C">
            <w:pPr>
              <w:rPr>
                <w:rFonts w:cs="Arial"/>
                <w:color w:val="000000"/>
                <w:sz w:val="18"/>
                <w:szCs w:val="18"/>
              </w:rPr>
            </w:pPr>
          </w:p>
        </w:tc>
      </w:tr>
      <w:tr w:rsidR="00AB6BB8" w:rsidRPr="003F473D" w14:paraId="1E9C94E1" w14:textId="77777777" w:rsidTr="0058396C">
        <w:trPr>
          <w:trHeight w:val="410"/>
        </w:trPr>
        <w:tc>
          <w:tcPr>
            <w:tcW w:w="2689" w:type="dxa"/>
            <w:noWrap/>
          </w:tcPr>
          <w:p w14:paraId="655BE9DE" w14:textId="77777777" w:rsidR="00AB6BB8" w:rsidRPr="003F473D" w:rsidRDefault="00AB6BB8" w:rsidP="0058396C">
            <w:pPr>
              <w:overflowPunct/>
              <w:autoSpaceDE/>
              <w:autoSpaceDN/>
              <w:adjustRightInd/>
              <w:textAlignment w:val="auto"/>
              <w:rPr>
                <w:rFonts w:cs="Arial"/>
                <w:color w:val="000000"/>
                <w:sz w:val="18"/>
                <w:szCs w:val="18"/>
              </w:rPr>
            </w:pPr>
          </w:p>
        </w:tc>
        <w:tc>
          <w:tcPr>
            <w:tcW w:w="7512" w:type="dxa"/>
            <w:noWrap/>
          </w:tcPr>
          <w:p w14:paraId="1227DED7" w14:textId="77777777" w:rsidR="00AB6BB8" w:rsidRPr="003F473D" w:rsidRDefault="00AB6BB8" w:rsidP="0058396C">
            <w:pPr>
              <w:rPr>
                <w:rFonts w:cs="Arial"/>
                <w:color w:val="000000"/>
                <w:sz w:val="18"/>
                <w:szCs w:val="18"/>
              </w:rPr>
            </w:pPr>
          </w:p>
        </w:tc>
      </w:tr>
    </w:tbl>
    <w:p w14:paraId="78084D1B" w14:textId="77777777" w:rsidR="00AB6BB8" w:rsidRDefault="00AB6BB8" w:rsidP="00AB6BB8"/>
    <w:p w14:paraId="71830F0C" w14:textId="77777777" w:rsidR="00AB6BB8" w:rsidRDefault="00AB6BB8" w:rsidP="00AB6BB8">
      <w:pPr>
        <w:pStyle w:val="Heading3"/>
      </w:pPr>
      <w:r>
        <w:t>Function Modeling</w:t>
      </w:r>
    </w:p>
    <w:p w14:paraId="4BE54482" w14:textId="77777777" w:rsidR="00AB6BB8" w:rsidRPr="00C31FB7" w:rsidRDefault="00AB6BB8" w:rsidP="00AB6BB8"/>
    <w:p w14:paraId="35820086" w14:textId="77777777" w:rsidR="00AB6BB8" w:rsidRDefault="00AB6BB8" w:rsidP="0070601A">
      <w:pPr>
        <w:pStyle w:val="Heading4"/>
      </w:pPr>
      <w:r>
        <w:t>State Charts / Activity Diagrams / Sequence Diagrams / Decision Tables</w:t>
      </w:r>
    </w:p>
    <w:p w14:paraId="575AF197" w14:textId="77777777" w:rsidR="00AB6BB8" w:rsidRDefault="00AB6BB8" w:rsidP="00AB6BB8">
      <w:r>
        <w:t>N/A</w:t>
      </w:r>
    </w:p>
    <w:p w14:paraId="56F310AF" w14:textId="77777777" w:rsidR="00AB6BB8" w:rsidRDefault="00AB6BB8" w:rsidP="00AB6BB8">
      <w:pPr>
        <w:pStyle w:val="Heading3"/>
      </w:pPr>
      <w:r>
        <w:t>Function Requirements</w:t>
      </w:r>
    </w:p>
    <w:p w14:paraId="45D3F9D1" w14:textId="77777777" w:rsidR="00AB6BB8" w:rsidRDefault="00AB6BB8" w:rsidP="00AB6BB8">
      <w:pPr>
        <w:pStyle w:val="Heading4"/>
      </w:pPr>
      <w:r>
        <w:t>Functional Requirements</w:t>
      </w:r>
    </w:p>
    <w:p w14:paraId="7023A482" w14:textId="77777777" w:rsidR="00AB6BB8" w:rsidRDefault="00AB6BB8" w:rsidP="00AB6BB8">
      <w:pPr>
        <w:pStyle w:val="Heading5"/>
      </w:pPr>
      <w:r>
        <w:t>Normal Operation</w:t>
      </w:r>
    </w:p>
    <w:p w14:paraId="226B0A69" w14:textId="77777777" w:rsidR="00AB6BB8" w:rsidRDefault="00AB6BB8" w:rsidP="00AB6BB8">
      <w:pPr>
        <w:rPr>
          <w:rFonts w:cs="Arial"/>
        </w:rPr>
      </w:pPr>
    </w:p>
    <w:p w14:paraId="7F7B294B" w14:textId="6DE95B20" w:rsidR="00AB6BB8" w:rsidRPr="00441A1A" w:rsidRDefault="00AB6BB8" w:rsidP="00AB6BB8">
      <w:pPr>
        <w:pStyle w:val="RERequirement"/>
        <w:shd w:val="clear" w:color="auto" w:fill="F2F2F2" w:themeFill="background1" w:themeFillShade="F2"/>
      </w:pPr>
      <w:r w:rsidRPr="00441A1A">
        <w:t>###</w:t>
      </w:r>
      <w:r w:rsidR="0070601A" w:rsidRPr="00441A1A">
        <w:t xml:space="preserve"> </w:t>
      </w:r>
      <w:r w:rsidRPr="00441A1A">
        <w:t xml:space="preserve">### Request liftgate operation from front interior touchscreen </w:t>
      </w:r>
    </w:p>
    <w:p w14:paraId="32EC2991" w14:textId="77777777" w:rsidR="00AB6BB8" w:rsidRPr="00441A1A" w:rsidRDefault="00AB6BB8" w:rsidP="00AB6BB8">
      <w:pPr>
        <w:rPr>
          <w:rFonts w:cs="Arial"/>
        </w:rPr>
      </w:pPr>
      <w:bookmarkStart w:id="65" w:name="_Hlk54103078"/>
      <w:r w:rsidRPr="00441A1A">
        <w:rPr>
          <w:rFonts w:cs="Arial"/>
        </w:rPr>
        <w:t>The Back End Closure center stack Open/Close Request function shall request Toggle operation of the Power Liftgate when:</w:t>
      </w:r>
    </w:p>
    <w:p w14:paraId="29037B51" w14:textId="58DEF57A" w:rsidR="00AB6BB8" w:rsidRPr="00441A1A" w:rsidRDefault="00AB6BB8" w:rsidP="00AB6BB8">
      <w:pPr>
        <w:pStyle w:val="ListParagraph"/>
        <w:numPr>
          <w:ilvl w:val="0"/>
          <w:numId w:val="4"/>
        </w:numPr>
        <w:rPr>
          <w:rFonts w:cs="Arial"/>
        </w:rPr>
      </w:pPr>
      <w:r w:rsidRPr="00441A1A">
        <w:rPr>
          <w:rFonts w:cs="Arial"/>
        </w:rPr>
        <w:t xml:space="preserve">The </w:t>
      </w:r>
      <w:r w:rsidR="0070601A">
        <w:rPr>
          <w:rFonts w:cs="Arial"/>
        </w:rPr>
        <w:t xml:space="preserve">liftgate </w:t>
      </w:r>
      <w:r w:rsidRPr="00441A1A">
        <w:rPr>
          <w:rFonts w:cs="Arial"/>
        </w:rPr>
        <w:t>front interior touchscreen softkey is selected and</w:t>
      </w:r>
    </w:p>
    <w:p w14:paraId="059E8B86" w14:textId="77777777" w:rsidR="00AB6BB8" w:rsidRPr="00441A1A" w:rsidRDefault="00AB6BB8" w:rsidP="00AB6BB8">
      <w:pPr>
        <w:pStyle w:val="ListParagraph"/>
        <w:numPr>
          <w:ilvl w:val="0"/>
          <w:numId w:val="4"/>
        </w:numPr>
        <w:overflowPunct/>
        <w:autoSpaceDE/>
        <w:autoSpaceDN/>
        <w:adjustRightInd/>
        <w:contextualSpacing/>
        <w:textAlignment w:val="auto"/>
        <w:rPr>
          <w:rFonts w:cs="Arial"/>
        </w:rPr>
      </w:pPr>
      <w:r w:rsidRPr="00441A1A">
        <w:rPr>
          <w:rFonts w:cs="Arial"/>
        </w:rPr>
        <w:lastRenderedPageBreak/>
        <w:t>The vehicle LifeCycle Mode is Normal or Factory.</w:t>
      </w:r>
    </w:p>
    <w:bookmarkEnd w:id="65"/>
    <w:p w14:paraId="2E5B56E4" w14:textId="77777777" w:rsidR="00AB6BB8" w:rsidRPr="00441A1A" w:rsidRDefault="00AB6BB8" w:rsidP="00AB6BB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B6BB8" w:rsidRPr="00441A1A" w14:paraId="73A2D051" w14:textId="77777777" w:rsidTr="0058396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21400C" w14:textId="77777777" w:rsidR="00AB6BB8" w:rsidRPr="00441A1A" w:rsidRDefault="00AB6BB8" w:rsidP="0058396C">
            <w:pPr>
              <w:rPr>
                <w:rFonts w:eastAsiaTheme="minorHAnsi" w:cs="Arial"/>
                <w:bCs/>
                <w:vanish/>
                <w:sz w:val="16"/>
                <w:szCs w:val="14"/>
              </w:rPr>
            </w:pPr>
            <w:r w:rsidRPr="00441A1A">
              <w:rPr>
                <w:rFonts w:cs="Arial"/>
                <w:bCs/>
                <w:vanish/>
                <w:sz w:val="16"/>
                <w:szCs w:val="14"/>
              </w:rPr>
              <w:t>Requirement ID: ###R_FNC_BEC_COC_00001###</w:t>
            </w:r>
          </w:p>
        </w:tc>
      </w:tr>
      <w:tr w:rsidR="00AB6BB8" w:rsidRPr="00441A1A" w14:paraId="3AEBC379"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1EA9F7" w14:textId="77777777" w:rsidR="00AB6BB8" w:rsidRPr="00441A1A" w:rsidRDefault="00AB6BB8" w:rsidP="0058396C">
            <w:pPr>
              <w:rPr>
                <w:rFonts w:eastAsiaTheme="minorHAnsi" w:cs="Arial"/>
                <w:b/>
                <w:bCs/>
                <w:vanish/>
                <w:sz w:val="16"/>
                <w:szCs w:val="14"/>
              </w:rPr>
            </w:pPr>
            <w:r w:rsidRPr="00441A1A">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6B3561" w14:textId="77777777" w:rsidR="00AB6BB8" w:rsidRPr="00441A1A" w:rsidRDefault="00AB6BB8" w:rsidP="0058396C">
            <w:pPr>
              <w:rPr>
                <w:rFonts w:cs="Arial"/>
                <w:vanish/>
                <w:sz w:val="16"/>
                <w:szCs w:val="14"/>
              </w:rPr>
            </w:pPr>
          </w:p>
        </w:tc>
      </w:tr>
      <w:tr w:rsidR="00AB6BB8" w:rsidRPr="00441A1A" w14:paraId="275A54F4"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6CEC1" w14:textId="77777777" w:rsidR="00AB6BB8" w:rsidRPr="00441A1A" w:rsidRDefault="00AB6BB8" w:rsidP="0058396C">
            <w:pPr>
              <w:rPr>
                <w:rFonts w:eastAsiaTheme="minorHAnsi" w:cs="Arial"/>
                <w:b/>
                <w:bCs/>
                <w:vanish/>
                <w:sz w:val="16"/>
                <w:szCs w:val="14"/>
              </w:rPr>
            </w:pPr>
            <w:r w:rsidRPr="00441A1A">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2674C3" w14:textId="77777777" w:rsidR="00AB6BB8" w:rsidRPr="00441A1A" w:rsidRDefault="00AB6BB8" w:rsidP="0058396C">
            <w:pPr>
              <w:rPr>
                <w:rFonts w:cs="Arial"/>
                <w:vanish/>
                <w:sz w:val="16"/>
                <w:szCs w:val="14"/>
              </w:rPr>
            </w:pPr>
          </w:p>
        </w:tc>
      </w:tr>
      <w:tr w:rsidR="00AB6BB8" w:rsidRPr="00441A1A" w14:paraId="41F1CB5A"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79E5A3" w14:textId="77777777" w:rsidR="00AB6BB8" w:rsidRPr="00441A1A" w:rsidRDefault="00AB6BB8" w:rsidP="0058396C">
            <w:pPr>
              <w:rPr>
                <w:rFonts w:cs="Arial"/>
                <w:vanish/>
                <w:sz w:val="16"/>
                <w:szCs w:val="14"/>
              </w:rPr>
            </w:pPr>
            <w:r w:rsidRPr="00441A1A">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6B859E" w14:textId="77777777" w:rsidR="00AB6BB8" w:rsidRPr="00441A1A" w:rsidRDefault="00AB6BB8" w:rsidP="0058396C">
            <w:pPr>
              <w:rPr>
                <w:rFonts w:cs="Arial"/>
                <w:vanish/>
                <w:sz w:val="16"/>
                <w:szCs w:val="14"/>
              </w:rPr>
            </w:pPr>
          </w:p>
        </w:tc>
      </w:tr>
      <w:tr w:rsidR="00AB6BB8" w:rsidRPr="00441A1A" w14:paraId="45156776"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130413" w14:textId="77777777" w:rsidR="00AB6BB8" w:rsidRPr="00441A1A" w:rsidRDefault="00AB6BB8" w:rsidP="0058396C">
            <w:pPr>
              <w:rPr>
                <w:rFonts w:cs="Arial"/>
                <w:b/>
                <w:bCs/>
                <w:vanish/>
                <w:sz w:val="16"/>
                <w:szCs w:val="14"/>
              </w:rPr>
            </w:pPr>
            <w:r w:rsidRPr="00441A1A">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903894" w14:textId="77777777" w:rsidR="00AB6BB8" w:rsidRPr="00441A1A" w:rsidRDefault="00AB6BB8" w:rsidP="0058396C">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D739FD" w14:textId="77777777" w:rsidR="00AB6BB8" w:rsidRPr="00441A1A" w:rsidRDefault="00AB6BB8" w:rsidP="0058396C">
            <w:pPr>
              <w:ind w:left="139"/>
              <w:rPr>
                <w:rFonts w:cs="Arial"/>
                <w:b/>
                <w:bCs/>
                <w:vanish/>
                <w:sz w:val="16"/>
                <w:szCs w:val="14"/>
              </w:rPr>
            </w:pPr>
            <w:r w:rsidRPr="00441A1A">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D88FE7" w14:textId="77777777" w:rsidR="00AB6BB8" w:rsidRPr="00441A1A" w:rsidRDefault="00AB6BB8" w:rsidP="0058396C">
            <w:pPr>
              <w:ind w:left="141"/>
              <w:rPr>
                <w:rFonts w:cs="Arial"/>
                <w:vanish/>
                <w:sz w:val="16"/>
                <w:szCs w:val="14"/>
              </w:rPr>
            </w:pPr>
          </w:p>
        </w:tc>
      </w:tr>
      <w:tr w:rsidR="00AB6BB8" w:rsidRPr="00441A1A" w14:paraId="6CDEC2CC"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EEBD6" w14:textId="77777777" w:rsidR="00AB6BB8" w:rsidRPr="00441A1A" w:rsidRDefault="00AB6BB8" w:rsidP="0058396C">
            <w:pPr>
              <w:rPr>
                <w:rFonts w:cs="Arial"/>
                <w:b/>
                <w:bCs/>
                <w:vanish/>
                <w:sz w:val="16"/>
                <w:szCs w:val="14"/>
              </w:rPr>
            </w:pPr>
            <w:r w:rsidRPr="00441A1A">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1A6601" w14:textId="77777777" w:rsidR="00AB6BB8" w:rsidRPr="00441A1A" w:rsidRDefault="00AB6BB8" w:rsidP="0058396C">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C81877" w14:textId="77777777" w:rsidR="00AB6BB8" w:rsidRPr="00441A1A" w:rsidRDefault="00AB6BB8" w:rsidP="0058396C">
            <w:pPr>
              <w:ind w:left="139"/>
              <w:rPr>
                <w:rFonts w:cs="Arial"/>
                <w:b/>
                <w:bCs/>
                <w:vanish/>
                <w:sz w:val="16"/>
                <w:szCs w:val="16"/>
              </w:rPr>
            </w:pPr>
            <w:r w:rsidRPr="00441A1A">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5F80D8" w14:textId="77777777" w:rsidR="00AB6BB8" w:rsidRPr="00441A1A" w:rsidRDefault="00AB6BB8" w:rsidP="0058396C">
            <w:pPr>
              <w:ind w:left="141"/>
              <w:rPr>
                <w:rFonts w:cs="Arial"/>
                <w:vanish/>
                <w:sz w:val="16"/>
                <w:szCs w:val="14"/>
              </w:rPr>
            </w:pPr>
          </w:p>
        </w:tc>
      </w:tr>
      <w:tr w:rsidR="00AB6BB8" w:rsidRPr="00441A1A" w14:paraId="6EF4C3EE" w14:textId="77777777" w:rsidTr="0058396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E3EE44" w14:textId="77777777" w:rsidR="00AB6BB8" w:rsidRPr="00441A1A" w:rsidRDefault="00AB6BB8" w:rsidP="0058396C">
            <w:pPr>
              <w:rPr>
                <w:rFonts w:eastAsiaTheme="minorHAnsi" w:cs="Arial"/>
                <w:b/>
                <w:bCs/>
                <w:vanish/>
                <w:sz w:val="16"/>
                <w:szCs w:val="14"/>
              </w:rPr>
            </w:pPr>
            <w:r w:rsidRPr="00441A1A">
              <w:rPr>
                <w:rFonts w:cs="Arial"/>
                <w:b/>
                <w:bCs/>
                <w:vanish/>
                <w:sz w:val="16"/>
                <w:szCs w:val="14"/>
              </w:rPr>
              <w:t>Type</w:t>
            </w:r>
          </w:p>
        </w:tc>
        <w:sdt>
          <w:sdtPr>
            <w:rPr>
              <w:rFonts w:cs="Arial"/>
              <w:vanish/>
              <w:sz w:val="16"/>
              <w:szCs w:val="14"/>
            </w:rPr>
            <w:alias w:val="Requirement Type"/>
            <w:tag w:val="Requirements Type"/>
            <w:id w:val="1400258162"/>
            <w:placeholder>
              <w:docPart w:val="1BAB3418395B41499986E05C62F6BEC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387EBF" w14:textId="77777777" w:rsidR="00AB6BB8" w:rsidRPr="00441A1A" w:rsidRDefault="00AB6BB8" w:rsidP="0058396C">
                <w:pPr>
                  <w:rPr>
                    <w:rFonts w:cs="Arial"/>
                    <w:vanish/>
                    <w:sz w:val="16"/>
                    <w:szCs w:val="14"/>
                  </w:rPr>
                </w:pPr>
                <w:r w:rsidRPr="00441A1A">
                  <w:rPr>
                    <w:rStyle w:val="PlaceholderText"/>
                    <w:vanish/>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632945" w14:textId="77777777" w:rsidR="00AB6BB8" w:rsidRPr="00441A1A" w:rsidRDefault="00AB6BB8" w:rsidP="0058396C">
            <w:pPr>
              <w:rPr>
                <w:rFonts w:cs="Arial"/>
                <w:b/>
                <w:bCs/>
                <w:vanish/>
                <w:sz w:val="16"/>
                <w:szCs w:val="14"/>
              </w:rPr>
            </w:pPr>
            <w:r w:rsidRPr="00441A1A">
              <w:rPr>
                <w:rFonts w:cs="Arial"/>
                <w:b/>
                <w:bCs/>
                <w:vanish/>
                <w:sz w:val="16"/>
                <w:szCs w:val="14"/>
              </w:rPr>
              <w:t>Priority</w:t>
            </w:r>
          </w:p>
        </w:tc>
        <w:sdt>
          <w:sdtPr>
            <w:rPr>
              <w:rFonts w:cs="Arial"/>
              <w:vanish/>
              <w:sz w:val="16"/>
              <w:szCs w:val="14"/>
            </w:rPr>
            <w:alias w:val="Requirement Priority"/>
            <w:tag w:val="Requirement Priority"/>
            <w:id w:val="-567114696"/>
            <w:placeholder>
              <w:docPart w:val="C45B0B2CD3A1480EBECE536BDC843D7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332BA3" w14:textId="77777777" w:rsidR="00AB6BB8" w:rsidRPr="00441A1A" w:rsidRDefault="00AB6BB8" w:rsidP="0058396C">
                <w:pPr>
                  <w:rPr>
                    <w:rFonts w:cs="Arial"/>
                    <w:vanish/>
                    <w:sz w:val="16"/>
                    <w:szCs w:val="14"/>
                  </w:rPr>
                </w:pPr>
                <w:r w:rsidRPr="00441A1A">
                  <w:rPr>
                    <w:rStyle w:val="PlaceholderText"/>
                    <w:vanish/>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1DD173" w14:textId="77777777" w:rsidR="00AB6BB8" w:rsidRPr="00441A1A" w:rsidRDefault="00AB6BB8" w:rsidP="0058396C">
            <w:pPr>
              <w:ind w:left="128"/>
              <w:rPr>
                <w:rFonts w:cs="Arial"/>
                <w:b/>
                <w:bCs/>
                <w:vanish/>
                <w:sz w:val="16"/>
                <w:szCs w:val="14"/>
              </w:rPr>
            </w:pPr>
            <w:r w:rsidRPr="00441A1A">
              <w:rPr>
                <w:rFonts w:cs="Arial"/>
                <w:b/>
                <w:bCs/>
                <w:vanish/>
                <w:sz w:val="16"/>
                <w:szCs w:val="14"/>
              </w:rPr>
              <w:t>Status</w:t>
            </w:r>
          </w:p>
        </w:tc>
        <w:sdt>
          <w:sdtPr>
            <w:rPr>
              <w:rFonts w:cs="Arial"/>
              <w:vanish/>
              <w:sz w:val="16"/>
              <w:szCs w:val="14"/>
            </w:rPr>
            <w:alias w:val="Requirement Status"/>
            <w:tag w:val="Requirement Status"/>
            <w:id w:val="-1417706795"/>
            <w:placeholder>
              <w:docPart w:val="2E28DC0EC2804277ACEA3C34B48074C5"/>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F8FC52" w14:textId="77777777" w:rsidR="00AB6BB8" w:rsidRPr="00441A1A" w:rsidRDefault="00AB6BB8" w:rsidP="0058396C">
                <w:pPr>
                  <w:ind w:left="141"/>
                  <w:rPr>
                    <w:rFonts w:cs="Arial"/>
                    <w:vanish/>
                    <w:sz w:val="16"/>
                    <w:szCs w:val="14"/>
                  </w:rPr>
                </w:pPr>
                <w:r w:rsidRPr="00441A1A">
                  <w:rPr>
                    <w:rFonts w:cs="Arial"/>
                    <w:vanish/>
                    <w:sz w:val="16"/>
                    <w:szCs w:val="14"/>
                  </w:rPr>
                  <w:t>Choose an item.</w:t>
                </w:r>
              </w:p>
            </w:tc>
          </w:sdtContent>
        </w:sdt>
      </w:tr>
      <w:tr w:rsidR="00AB6BB8" w:rsidRPr="00441A1A" w14:paraId="77EBDF06" w14:textId="77777777" w:rsidTr="0058396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F0D821D" w14:textId="77777777" w:rsidR="00AB6BB8" w:rsidRPr="00441A1A" w:rsidRDefault="00AB6BB8" w:rsidP="0058396C">
            <w:pPr>
              <w:rPr>
                <w:rFonts w:cs="Arial"/>
                <w:bCs/>
                <w:vanish/>
                <w:sz w:val="16"/>
                <w:szCs w:val="14"/>
              </w:rPr>
            </w:pPr>
            <w:hyperlink r:id="rId31" w:history="1">
              <w:r w:rsidRPr="00441A1A">
                <w:rPr>
                  <w:rStyle w:val="Hyperlink"/>
                  <w:rFonts w:cs="Arial"/>
                  <w:bCs/>
                  <w:vanish/>
                  <w:sz w:val="16"/>
                  <w:szCs w:val="14"/>
                </w:rPr>
                <w:t>Req. Template</w:t>
              </w:r>
            </w:hyperlink>
            <w:r w:rsidRPr="00441A1A">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4567BC" w14:textId="77777777" w:rsidR="00AB6BB8" w:rsidRPr="00441A1A" w:rsidRDefault="00AB6BB8" w:rsidP="0058396C">
            <w:pPr>
              <w:rPr>
                <w:rFonts w:cs="Arial"/>
                <w:bCs/>
                <w:vanish/>
                <w:sz w:val="16"/>
                <w:szCs w:val="14"/>
              </w:rPr>
            </w:pPr>
            <w:r w:rsidRPr="00441A1A">
              <w:rPr>
                <w:rFonts w:cs="Arial"/>
                <w:bCs/>
                <w:vanish/>
                <w:sz w:val="16"/>
                <w:szCs w:val="14"/>
              </w:rPr>
              <w:fldChar w:fldCharType="begin"/>
            </w:r>
            <w:r w:rsidRPr="00441A1A">
              <w:rPr>
                <w:rFonts w:cs="Arial"/>
                <w:bCs/>
                <w:vanish/>
                <w:sz w:val="16"/>
                <w:szCs w:val="14"/>
              </w:rPr>
              <w:instrText xml:space="preserve"> DOCPROPERTY  TemplateVersion  \* MERGEFORMAT </w:instrText>
            </w:r>
            <w:r w:rsidRPr="00441A1A">
              <w:rPr>
                <w:rFonts w:cs="Arial"/>
                <w:bCs/>
                <w:vanish/>
                <w:sz w:val="16"/>
                <w:szCs w:val="14"/>
              </w:rPr>
              <w:fldChar w:fldCharType="separate"/>
            </w:r>
            <w:r w:rsidRPr="00441A1A">
              <w:rPr>
                <w:rFonts w:cs="Arial"/>
                <w:bCs/>
                <w:vanish/>
                <w:sz w:val="16"/>
                <w:szCs w:val="14"/>
              </w:rPr>
              <w:t>6</w:t>
            </w:r>
            <w:r w:rsidRPr="00441A1A">
              <w:rPr>
                <w:rFonts w:cs="Arial"/>
                <w:bCs/>
                <w:vanish/>
                <w:sz w:val="16"/>
                <w:szCs w:val="14"/>
              </w:rPr>
              <w:fldChar w:fldCharType="end"/>
            </w:r>
            <w:r w:rsidRPr="00441A1A">
              <w:rPr>
                <w:rFonts w:cs="Arial"/>
                <w:bCs/>
                <w:vanish/>
                <w:sz w:val="16"/>
                <w:szCs w:val="14"/>
              </w:rPr>
              <w:t>.</w:t>
            </w:r>
            <w:r w:rsidRPr="00441A1A">
              <w:rPr>
                <w:rFonts w:cs="Arial"/>
                <w:bCs/>
                <w:vanish/>
                <w:sz w:val="16"/>
                <w:szCs w:val="14"/>
              </w:rPr>
              <w:fldChar w:fldCharType="begin"/>
            </w:r>
            <w:r w:rsidRPr="00441A1A">
              <w:rPr>
                <w:rFonts w:cs="Arial"/>
                <w:bCs/>
                <w:vanish/>
                <w:sz w:val="16"/>
                <w:szCs w:val="14"/>
              </w:rPr>
              <w:instrText xml:space="preserve"> DOCPROPERTY  TemplateRevision  \* MERGEFORMAT </w:instrText>
            </w:r>
            <w:r w:rsidRPr="00441A1A">
              <w:rPr>
                <w:rFonts w:cs="Arial"/>
                <w:bCs/>
                <w:vanish/>
                <w:sz w:val="16"/>
                <w:szCs w:val="14"/>
              </w:rPr>
              <w:fldChar w:fldCharType="separate"/>
            </w:r>
            <w:r w:rsidRPr="00441A1A">
              <w:rPr>
                <w:rFonts w:cs="Arial"/>
                <w:bCs/>
                <w:vanish/>
                <w:sz w:val="16"/>
                <w:szCs w:val="14"/>
              </w:rPr>
              <w:t>0</w:t>
            </w:r>
            <w:r w:rsidRPr="00441A1A">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A93890" w14:textId="77777777" w:rsidR="00AB6BB8" w:rsidRPr="00441A1A" w:rsidRDefault="00AB6BB8" w:rsidP="0058396C">
            <w:pPr>
              <w:jc w:val="right"/>
              <w:rPr>
                <w:rFonts w:cs="Arial"/>
                <w:bCs/>
                <w:sz w:val="16"/>
                <w:szCs w:val="14"/>
              </w:rPr>
            </w:pPr>
            <w:r w:rsidRPr="00441A1A">
              <w:rPr>
                <w:rFonts w:cs="Arial"/>
                <w:bCs/>
                <w:sz w:val="16"/>
                <w:szCs w:val="14"/>
              </w:rPr>
              <w:t>End of Requirement</w:t>
            </w:r>
          </w:p>
        </w:tc>
      </w:tr>
    </w:tbl>
    <w:p w14:paraId="2ED7ECFB" w14:textId="56569795" w:rsidR="00AB6BB8" w:rsidRDefault="00AB6BB8" w:rsidP="00AB6BB8">
      <w:pPr>
        <w:rPr>
          <w:rFonts w:cs="Arial"/>
        </w:rPr>
      </w:pPr>
    </w:p>
    <w:p w14:paraId="530211F5" w14:textId="77777777" w:rsidR="0070601A" w:rsidRDefault="0070601A" w:rsidP="00AB6BB8">
      <w:pPr>
        <w:rPr>
          <w:rFonts w:cs="Arial"/>
        </w:rPr>
      </w:pPr>
    </w:p>
    <w:p w14:paraId="0865DD94" w14:textId="524E1971" w:rsidR="0070601A" w:rsidRPr="00441A1A" w:rsidRDefault="0070601A" w:rsidP="0070601A">
      <w:pPr>
        <w:pStyle w:val="RERequirement"/>
        <w:shd w:val="clear" w:color="auto" w:fill="F2F2F2" w:themeFill="background1" w:themeFillShade="F2"/>
      </w:pPr>
      <w:r w:rsidRPr="00441A1A">
        <w:t xml:space="preserve">### ### Request </w:t>
      </w:r>
      <w:r>
        <w:t>splitgate</w:t>
      </w:r>
      <w:r w:rsidRPr="00441A1A">
        <w:t xml:space="preserve"> operation from front interior touchscreen </w:t>
      </w:r>
    </w:p>
    <w:p w14:paraId="46F23D93" w14:textId="25FD35CD" w:rsidR="0070601A" w:rsidRPr="00441A1A" w:rsidRDefault="0070601A" w:rsidP="0070601A">
      <w:pPr>
        <w:rPr>
          <w:rFonts w:cs="Arial"/>
        </w:rPr>
      </w:pPr>
      <w:r w:rsidRPr="00441A1A">
        <w:rPr>
          <w:rFonts w:cs="Arial"/>
        </w:rPr>
        <w:t>The Back End Closure center stack Open/Close Request function shall request Toggle operation of the</w:t>
      </w:r>
      <w:r>
        <w:rPr>
          <w:rFonts w:cs="Arial"/>
        </w:rPr>
        <w:t xml:space="preserve"> Splitgate </w:t>
      </w:r>
      <w:r w:rsidRPr="00441A1A">
        <w:rPr>
          <w:rFonts w:cs="Arial"/>
        </w:rPr>
        <w:t>when:</w:t>
      </w:r>
    </w:p>
    <w:p w14:paraId="5630FCD4" w14:textId="77478CFB" w:rsidR="0070601A" w:rsidRPr="00441A1A" w:rsidRDefault="0070601A" w:rsidP="0070601A">
      <w:pPr>
        <w:pStyle w:val="ListParagraph"/>
        <w:numPr>
          <w:ilvl w:val="0"/>
          <w:numId w:val="4"/>
        </w:numPr>
        <w:rPr>
          <w:rFonts w:cs="Arial"/>
        </w:rPr>
      </w:pPr>
      <w:r w:rsidRPr="00441A1A">
        <w:rPr>
          <w:rFonts w:cs="Arial"/>
        </w:rPr>
        <w:t xml:space="preserve">The </w:t>
      </w:r>
      <w:r>
        <w:rPr>
          <w:rFonts w:cs="Arial"/>
        </w:rPr>
        <w:t>split</w:t>
      </w:r>
      <w:r>
        <w:rPr>
          <w:rFonts w:cs="Arial"/>
        </w:rPr>
        <w:t xml:space="preserve">gate </w:t>
      </w:r>
      <w:r w:rsidRPr="00441A1A">
        <w:rPr>
          <w:rFonts w:cs="Arial"/>
        </w:rPr>
        <w:t>front interior touchscreen softkey is selected and</w:t>
      </w:r>
    </w:p>
    <w:p w14:paraId="30603559" w14:textId="77777777" w:rsidR="0070601A" w:rsidRPr="00441A1A" w:rsidRDefault="0070601A" w:rsidP="0070601A">
      <w:pPr>
        <w:pStyle w:val="ListParagraph"/>
        <w:numPr>
          <w:ilvl w:val="0"/>
          <w:numId w:val="4"/>
        </w:numPr>
        <w:overflowPunct/>
        <w:autoSpaceDE/>
        <w:autoSpaceDN/>
        <w:adjustRightInd/>
        <w:contextualSpacing/>
        <w:textAlignment w:val="auto"/>
        <w:rPr>
          <w:rFonts w:cs="Arial"/>
        </w:rPr>
      </w:pPr>
      <w:r w:rsidRPr="00441A1A">
        <w:rPr>
          <w:rFonts w:cs="Arial"/>
        </w:rPr>
        <w:t>The vehicle LifeCycle Mode is Normal or Factory.</w:t>
      </w:r>
    </w:p>
    <w:p w14:paraId="75EB531F" w14:textId="77777777" w:rsidR="0070601A" w:rsidRPr="00441A1A" w:rsidRDefault="0070601A" w:rsidP="0070601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0601A" w:rsidRPr="00441A1A" w14:paraId="4DC60657" w14:textId="77777777" w:rsidTr="0058396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E0CA84" w14:textId="77777777" w:rsidR="0070601A" w:rsidRPr="00441A1A" w:rsidRDefault="0070601A" w:rsidP="0058396C">
            <w:pPr>
              <w:rPr>
                <w:rFonts w:eastAsiaTheme="minorHAnsi" w:cs="Arial"/>
                <w:bCs/>
                <w:vanish/>
                <w:sz w:val="16"/>
                <w:szCs w:val="14"/>
              </w:rPr>
            </w:pPr>
            <w:r w:rsidRPr="00441A1A">
              <w:rPr>
                <w:rFonts w:cs="Arial"/>
                <w:bCs/>
                <w:vanish/>
                <w:sz w:val="16"/>
                <w:szCs w:val="14"/>
              </w:rPr>
              <w:t>Requirement ID: ###R_FNC_BEC_COC_00001###</w:t>
            </w:r>
          </w:p>
        </w:tc>
      </w:tr>
      <w:tr w:rsidR="0070601A" w:rsidRPr="00441A1A" w14:paraId="22758D76"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EE1005" w14:textId="77777777" w:rsidR="0070601A" w:rsidRPr="00441A1A" w:rsidRDefault="0070601A" w:rsidP="0058396C">
            <w:pPr>
              <w:rPr>
                <w:rFonts w:eastAsiaTheme="minorHAnsi" w:cs="Arial"/>
                <w:b/>
                <w:bCs/>
                <w:vanish/>
                <w:sz w:val="16"/>
                <w:szCs w:val="14"/>
              </w:rPr>
            </w:pPr>
            <w:r w:rsidRPr="00441A1A">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E9768C" w14:textId="77777777" w:rsidR="0070601A" w:rsidRPr="00441A1A" w:rsidRDefault="0070601A" w:rsidP="0058396C">
            <w:pPr>
              <w:rPr>
                <w:rFonts w:cs="Arial"/>
                <w:vanish/>
                <w:sz w:val="16"/>
                <w:szCs w:val="14"/>
              </w:rPr>
            </w:pPr>
          </w:p>
        </w:tc>
      </w:tr>
      <w:tr w:rsidR="0070601A" w:rsidRPr="00441A1A" w14:paraId="3C76DC52"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C0AEFA" w14:textId="77777777" w:rsidR="0070601A" w:rsidRPr="00441A1A" w:rsidRDefault="0070601A" w:rsidP="0058396C">
            <w:pPr>
              <w:rPr>
                <w:rFonts w:eastAsiaTheme="minorHAnsi" w:cs="Arial"/>
                <w:b/>
                <w:bCs/>
                <w:vanish/>
                <w:sz w:val="16"/>
                <w:szCs w:val="14"/>
              </w:rPr>
            </w:pPr>
            <w:r w:rsidRPr="00441A1A">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056EC3" w14:textId="77777777" w:rsidR="0070601A" w:rsidRPr="00441A1A" w:rsidRDefault="0070601A" w:rsidP="0058396C">
            <w:pPr>
              <w:rPr>
                <w:rFonts w:cs="Arial"/>
                <w:vanish/>
                <w:sz w:val="16"/>
                <w:szCs w:val="14"/>
              </w:rPr>
            </w:pPr>
          </w:p>
        </w:tc>
      </w:tr>
      <w:tr w:rsidR="0070601A" w:rsidRPr="00441A1A" w14:paraId="3238DEF6"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EF1972" w14:textId="77777777" w:rsidR="0070601A" w:rsidRPr="00441A1A" w:rsidRDefault="0070601A" w:rsidP="0058396C">
            <w:pPr>
              <w:rPr>
                <w:rFonts w:cs="Arial"/>
                <w:vanish/>
                <w:sz w:val="16"/>
                <w:szCs w:val="14"/>
              </w:rPr>
            </w:pPr>
            <w:r w:rsidRPr="00441A1A">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AFF439" w14:textId="77777777" w:rsidR="0070601A" w:rsidRPr="00441A1A" w:rsidRDefault="0070601A" w:rsidP="0058396C">
            <w:pPr>
              <w:rPr>
                <w:rFonts w:cs="Arial"/>
                <w:vanish/>
                <w:sz w:val="16"/>
                <w:szCs w:val="14"/>
              </w:rPr>
            </w:pPr>
          </w:p>
        </w:tc>
      </w:tr>
      <w:tr w:rsidR="0070601A" w:rsidRPr="00441A1A" w14:paraId="23E4A18B"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CE5C4F" w14:textId="77777777" w:rsidR="0070601A" w:rsidRPr="00441A1A" w:rsidRDefault="0070601A" w:rsidP="0058396C">
            <w:pPr>
              <w:rPr>
                <w:rFonts w:cs="Arial"/>
                <w:b/>
                <w:bCs/>
                <w:vanish/>
                <w:sz w:val="16"/>
                <w:szCs w:val="14"/>
              </w:rPr>
            </w:pPr>
            <w:r w:rsidRPr="00441A1A">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B80D7A" w14:textId="77777777" w:rsidR="0070601A" w:rsidRPr="00441A1A" w:rsidRDefault="0070601A" w:rsidP="0058396C">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E9E5CC" w14:textId="77777777" w:rsidR="0070601A" w:rsidRPr="00441A1A" w:rsidRDefault="0070601A" w:rsidP="0058396C">
            <w:pPr>
              <w:ind w:left="139"/>
              <w:rPr>
                <w:rFonts w:cs="Arial"/>
                <w:b/>
                <w:bCs/>
                <w:vanish/>
                <w:sz w:val="16"/>
                <w:szCs w:val="14"/>
              </w:rPr>
            </w:pPr>
            <w:r w:rsidRPr="00441A1A">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21B334" w14:textId="77777777" w:rsidR="0070601A" w:rsidRPr="00441A1A" w:rsidRDefault="0070601A" w:rsidP="0058396C">
            <w:pPr>
              <w:ind w:left="141"/>
              <w:rPr>
                <w:rFonts w:cs="Arial"/>
                <w:vanish/>
                <w:sz w:val="16"/>
                <w:szCs w:val="14"/>
              </w:rPr>
            </w:pPr>
          </w:p>
        </w:tc>
      </w:tr>
      <w:tr w:rsidR="0070601A" w:rsidRPr="00441A1A" w14:paraId="43F2B9DA"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160832" w14:textId="77777777" w:rsidR="0070601A" w:rsidRPr="00441A1A" w:rsidRDefault="0070601A" w:rsidP="0058396C">
            <w:pPr>
              <w:rPr>
                <w:rFonts w:cs="Arial"/>
                <w:b/>
                <w:bCs/>
                <w:vanish/>
                <w:sz w:val="16"/>
                <w:szCs w:val="14"/>
              </w:rPr>
            </w:pPr>
            <w:r w:rsidRPr="00441A1A">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53092" w14:textId="77777777" w:rsidR="0070601A" w:rsidRPr="00441A1A" w:rsidRDefault="0070601A" w:rsidP="0058396C">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6512AD" w14:textId="77777777" w:rsidR="0070601A" w:rsidRPr="00441A1A" w:rsidRDefault="0070601A" w:rsidP="0058396C">
            <w:pPr>
              <w:ind w:left="139"/>
              <w:rPr>
                <w:rFonts w:cs="Arial"/>
                <w:b/>
                <w:bCs/>
                <w:vanish/>
                <w:sz w:val="16"/>
                <w:szCs w:val="16"/>
              </w:rPr>
            </w:pPr>
            <w:r w:rsidRPr="00441A1A">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8A552F" w14:textId="77777777" w:rsidR="0070601A" w:rsidRPr="00441A1A" w:rsidRDefault="0070601A" w:rsidP="0058396C">
            <w:pPr>
              <w:ind w:left="141"/>
              <w:rPr>
                <w:rFonts w:cs="Arial"/>
                <w:vanish/>
                <w:sz w:val="16"/>
                <w:szCs w:val="14"/>
              </w:rPr>
            </w:pPr>
          </w:p>
        </w:tc>
      </w:tr>
      <w:tr w:rsidR="0070601A" w:rsidRPr="00441A1A" w14:paraId="1211DEFC" w14:textId="77777777" w:rsidTr="0058396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D0A880" w14:textId="77777777" w:rsidR="0070601A" w:rsidRPr="00441A1A" w:rsidRDefault="0070601A" w:rsidP="0058396C">
            <w:pPr>
              <w:rPr>
                <w:rFonts w:eastAsiaTheme="minorHAnsi" w:cs="Arial"/>
                <w:b/>
                <w:bCs/>
                <w:vanish/>
                <w:sz w:val="16"/>
                <w:szCs w:val="14"/>
              </w:rPr>
            </w:pPr>
            <w:r w:rsidRPr="00441A1A">
              <w:rPr>
                <w:rFonts w:cs="Arial"/>
                <w:b/>
                <w:bCs/>
                <w:vanish/>
                <w:sz w:val="16"/>
                <w:szCs w:val="14"/>
              </w:rPr>
              <w:t>Type</w:t>
            </w:r>
          </w:p>
        </w:tc>
        <w:sdt>
          <w:sdtPr>
            <w:rPr>
              <w:rFonts w:cs="Arial"/>
              <w:vanish/>
              <w:sz w:val="16"/>
              <w:szCs w:val="14"/>
            </w:rPr>
            <w:alias w:val="Requirement Type"/>
            <w:tag w:val="Requirements Type"/>
            <w:id w:val="-2095925801"/>
            <w:placeholder>
              <w:docPart w:val="638057C3309F49E69BD087F65770F59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DD1B34" w14:textId="77777777" w:rsidR="0070601A" w:rsidRPr="00441A1A" w:rsidRDefault="0070601A" w:rsidP="0058396C">
                <w:pPr>
                  <w:rPr>
                    <w:rFonts w:cs="Arial"/>
                    <w:vanish/>
                    <w:sz w:val="16"/>
                    <w:szCs w:val="14"/>
                  </w:rPr>
                </w:pPr>
                <w:r w:rsidRPr="00441A1A">
                  <w:rPr>
                    <w:rStyle w:val="PlaceholderText"/>
                    <w:vanish/>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697886" w14:textId="77777777" w:rsidR="0070601A" w:rsidRPr="00441A1A" w:rsidRDefault="0070601A" w:rsidP="0058396C">
            <w:pPr>
              <w:rPr>
                <w:rFonts w:cs="Arial"/>
                <w:b/>
                <w:bCs/>
                <w:vanish/>
                <w:sz w:val="16"/>
                <w:szCs w:val="14"/>
              </w:rPr>
            </w:pPr>
            <w:r w:rsidRPr="00441A1A">
              <w:rPr>
                <w:rFonts w:cs="Arial"/>
                <w:b/>
                <w:bCs/>
                <w:vanish/>
                <w:sz w:val="16"/>
                <w:szCs w:val="14"/>
              </w:rPr>
              <w:t>Priority</w:t>
            </w:r>
          </w:p>
        </w:tc>
        <w:sdt>
          <w:sdtPr>
            <w:rPr>
              <w:rFonts w:cs="Arial"/>
              <w:vanish/>
              <w:sz w:val="16"/>
              <w:szCs w:val="14"/>
            </w:rPr>
            <w:alias w:val="Requirement Priority"/>
            <w:tag w:val="Requirement Priority"/>
            <w:id w:val="1616634512"/>
            <w:placeholder>
              <w:docPart w:val="466059F69561496AAA0DDE979C2CA9E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419654" w14:textId="77777777" w:rsidR="0070601A" w:rsidRPr="00441A1A" w:rsidRDefault="0070601A" w:rsidP="0058396C">
                <w:pPr>
                  <w:rPr>
                    <w:rFonts w:cs="Arial"/>
                    <w:vanish/>
                    <w:sz w:val="16"/>
                    <w:szCs w:val="14"/>
                  </w:rPr>
                </w:pPr>
                <w:r w:rsidRPr="00441A1A">
                  <w:rPr>
                    <w:rStyle w:val="PlaceholderText"/>
                    <w:vanish/>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30F2B3" w14:textId="77777777" w:rsidR="0070601A" w:rsidRPr="00441A1A" w:rsidRDefault="0070601A" w:rsidP="0058396C">
            <w:pPr>
              <w:ind w:left="128"/>
              <w:rPr>
                <w:rFonts w:cs="Arial"/>
                <w:b/>
                <w:bCs/>
                <w:vanish/>
                <w:sz w:val="16"/>
                <w:szCs w:val="14"/>
              </w:rPr>
            </w:pPr>
            <w:r w:rsidRPr="00441A1A">
              <w:rPr>
                <w:rFonts w:cs="Arial"/>
                <w:b/>
                <w:bCs/>
                <w:vanish/>
                <w:sz w:val="16"/>
                <w:szCs w:val="14"/>
              </w:rPr>
              <w:t>Status</w:t>
            </w:r>
          </w:p>
        </w:tc>
        <w:sdt>
          <w:sdtPr>
            <w:rPr>
              <w:rFonts w:cs="Arial"/>
              <w:vanish/>
              <w:sz w:val="16"/>
              <w:szCs w:val="14"/>
            </w:rPr>
            <w:alias w:val="Requirement Status"/>
            <w:tag w:val="Requirement Status"/>
            <w:id w:val="431638412"/>
            <w:placeholder>
              <w:docPart w:val="E16A57B9A5D0426ABA9CFC43356244A5"/>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DBA33A" w14:textId="77777777" w:rsidR="0070601A" w:rsidRPr="00441A1A" w:rsidRDefault="0070601A" w:rsidP="0058396C">
                <w:pPr>
                  <w:ind w:left="141"/>
                  <w:rPr>
                    <w:rFonts w:cs="Arial"/>
                    <w:vanish/>
                    <w:sz w:val="16"/>
                    <w:szCs w:val="14"/>
                  </w:rPr>
                </w:pPr>
                <w:r w:rsidRPr="00441A1A">
                  <w:rPr>
                    <w:rFonts w:cs="Arial"/>
                    <w:vanish/>
                    <w:sz w:val="16"/>
                    <w:szCs w:val="14"/>
                  </w:rPr>
                  <w:t>Choose an item.</w:t>
                </w:r>
              </w:p>
            </w:tc>
          </w:sdtContent>
        </w:sdt>
      </w:tr>
      <w:tr w:rsidR="0070601A" w:rsidRPr="00441A1A" w14:paraId="1E8B185F" w14:textId="77777777" w:rsidTr="0058396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2A42736" w14:textId="77777777" w:rsidR="0070601A" w:rsidRPr="00441A1A" w:rsidRDefault="0070601A" w:rsidP="0058396C">
            <w:pPr>
              <w:rPr>
                <w:rFonts w:cs="Arial"/>
                <w:bCs/>
                <w:vanish/>
                <w:sz w:val="16"/>
                <w:szCs w:val="14"/>
              </w:rPr>
            </w:pPr>
            <w:hyperlink r:id="rId32" w:history="1">
              <w:r w:rsidRPr="00441A1A">
                <w:rPr>
                  <w:rStyle w:val="Hyperlink"/>
                  <w:rFonts w:cs="Arial"/>
                  <w:bCs/>
                  <w:vanish/>
                  <w:sz w:val="16"/>
                  <w:szCs w:val="14"/>
                </w:rPr>
                <w:t>Req. Template</w:t>
              </w:r>
            </w:hyperlink>
            <w:r w:rsidRPr="00441A1A">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812F42" w14:textId="77777777" w:rsidR="0070601A" w:rsidRPr="00441A1A" w:rsidRDefault="0070601A" w:rsidP="0058396C">
            <w:pPr>
              <w:rPr>
                <w:rFonts w:cs="Arial"/>
                <w:bCs/>
                <w:vanish/>
                <w:sz w:val="16"/>
                <w:szCs w:val="14"/>
              </w:rPr>
            </w:pPr>
            <w:r w:rsidRPr="00441A1A">
              <w:rPr>
                <w:rFonts w:cs="Arial"/>
                <w:bCs/>
                <w:vanish/>
                <w:sz w:val="16"/>
                <w:szCs w:val="14"/>
              </w:rPr>
              <w:fldChar w:fldCharType="begin"/>
            </w:r>
            <w:r w:rsidRPr="00441A1A">
              <w:rPr>
                <w:rFonts w:cs="Arial"/>
                <w:bCs/>
                <w:vanish/>
                <w:sz w:val="16"/>
                <w:szCs w:val="14"/>
              </w:rPr>
              <w:instrText xml:space="preserve"> DOCPROPERTY  TemplateVersion  \* MERGEFORMAT </w:instrText>
            </w:r>
            <w:r w:rsidRPr="00441A1A">
              <w:rPr>
                <w:rFonts w:cs="Arial"/>
                <w:bCs/>
                <w:vanish/>
                <w:sz w:val="16"/>
                <w:szCs w:val="14"/>
              </w:rPr>
              <w:fldChar w:fldCharType="separate"/>
            </w:r>
            <w:r w:rsidRPr="00441A1A">
              <w:rPr>
                <w:rFonts w:cs="Arial"/>
                <w:bCs/>
                <w:vanish/>
                <w:sz w:val="16"/>
                <w:szCs w:val="14"/>
              </w:rPr>
              <w:t>6</w:t>
            </w:r>
            <w:r w:rsidRPr="00441A1A">
              <w:rPr>
                <w:rFonts w:cs="Arial"/>
                <w:bCs/>
                <w:vanish/>
                <w:sz w:val="16"/>
                <w:szCs w:val="14"/>
              </w:rPr>
              <w:fldChar w:fldCharType="end"/>
            </w:r>
            <w:r w:rsidRPr="00441A1A">
              <w:rPr>
                <w:rFonts w:cs="Arial"/>
                <w:bCs/>
                <w:vanish/>
                <w:sz w:val="16"/>
                <w:szCs w:val="14"/>
              </w:rPr>
              <w:t>.</w:t>
            </w:r>
            <w:r w:rsidRPr="00441A1A">
              <w:rPr>
                <w:rFonts w:cs="Arial"/>
                <w:bCs/>
                <w:vanish/>
                <w:sz w:val="16"/>
                <w:szCs w:val="14"/>
              </w:rPr>
              <w:fldChar w:fldCharType="begin"/>
            </w:r>
            <w:r w:rsidRPr="00441A1A">
              <w:rPr>
                <w:rFonts w:cs="Arial"/>
                <w:bCs/>
                <w:vanish/>
                <w:sz w:val="16"/>
                <w:szCs w:val="14"/>
              </w:rPr>
              <w:instrText xml:space="preserve"> DOCPROPERTY  TemplateRevision  \* MERGEFORMAT </w:instrText>
            </w:r>
            <w:r w:rsidRPr="00441A1A">
              <w:rPr>
                <w:rFonts w:cs="Arial"/>
                <w:bCs/>
                <w:vanish/>
                <w:sz w:val="16"/>
                <w:szCs w:val="14"/>
              </w:rPr>
              <w:fldChar w:fldCharType="separate"/>
            </w:r>
            <w:r w:rsidRPr="00441A1A">
              <w:rPr>
                <w:rFonts w:cs="Arial"/>
                <w:bCs/>
                <w:vanish/>
                <w:sz w:val="16"/>
                <w:szCs w:val="14"/>
              </w:rPr>
              <w:t>0</w:t>
            </w:r>
            <w:r w:rsidRPr="00441A1A">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FF05B7" w14:textId="77777777" w:rsidR="0070601A" w:rsidRPr="00441A1A" w:rsidRDefault="0070601A" w:rsidP="0058396C">
            <w:pPr>
              <w:jc w:val="right"/>
              <w:rPr>
                <w:rFonts w:cs="Arial"/>
                <w:bCs/>
                <w:sz w:val="16"/>
                <w:szCs w:val="14"/>
              </w:rPr>
            </w:pPr>
            <w:r w:rsidRPr="00441A1A">
              <w:rPr>
                <w:rFonts w:cs="Arial"/>
                <w:bCs/>
                <w:sz w:val="16"/>
                <w:szCs w:val="14"/>
              </w:rPr>
              <w:t>End of Requirement</w:t>
            </w:r>
          </w:p>
        </w:tc>
      </w:tr>
    </w:tbl>
    <w:p w14:paraId="76712C6D" w14:textId="0D30E63D" w:rsidR="0070601A" w:rsidRDefault="0070601A" w:rsidP="00AB6BB8">
      <w:pPr>
        <w:rPr>
          <w:rFonts w:cs="Arial"/>
        </w:rPr>
      </w:pPr>
    </w:p>
    <w:p w14:paraId="27FD754C" w14:textId="77777777" w:rsidR="0070601A" w:rsidRPr="00441A1A" w:rsidRDefault="0070601A" w:rsidP="00AB6BB8">
      <w:pPr>
        <w:rPr>
          <w:rFonts w:cs="Arial"/>
        </w:rPr>
      </w:pPr>
    </w:p>
    <w:p w14:paraId="2CAB2024" w14:textId="66DD8A51" w:rsidR="00AB6BB8" w:rsidRPr="00441A1A" w:rsidRDefault="00AB6BB8" w:rsidP="00AB6BB8">
      <w:pPr>
        <w:pStyle w:val="RERequirement"/>
        <w:shd w:val="clear" w:color="auto" w:fill="F2F2F2" w:themeFill="background1" w:themeFillShade="F2"/>
      </w:pPr>
      <w:r w:rsidRPr="00441A1A">
        <w:t>###</w:t>
      </w:r>
      <w:r w:rsidR="0070601A">
        <w:t xml:space="preserve"> </w:t>
      </w:r>
      <w:r w:rsidRPr="00441A1A">
        <w:t>### Disable front interior touchscreen softkey</w:t>
      </w:r>
    </w:p>
    <w:p w14:paraId="3BFCDF71" w14:textId="77777777" w:rsidR="00AB6BB8" w:rsidRPr="00441A1A" w:rsidRDefault="00AB6BB8" w:rsidP="00AB6BB8">
      <w:pPr>
        <w:rPr>
          <w:rFonts w:cs="Arial"/>
        </w:rPr>
      </w:pPr>
      <w:r w:rsidRPr="00441A1A">
        <w:rPr>
          <w:rFonts w:cs="Arial"/>
        </w:rPr>
        <w:t>The front interior touchscreen softkey menu item shall be disabled when:</w:t>
      </w:r>
    </w:p>
    <w:p w14:paraId="6F14CE23" w14:textId="77777777" w:rsidR="00AB6BB8" w:rsidRPr="00441A1A" w:rsidRDefault="00AB6BB8" w:rsidP="00AB6BB8">
      <w:pPr>
        <w:pStyle w:val="ListParagraph"/>
        <w:numPr>
          <w:ilvl w:val="0"/>
          <w:numId w:val="5"/>
        </w:numPr>
        <w:rPr>
          <w:rFonts w:cs="Arial"/>
        </w:rPr>
      </w:pPr>
      <w:bookmarkStart w:id="66" w:name="_Hlk55225185"/>
      <w:r w:rsidRPr="00441A1A">
        <w:t>TrimInhibit is active, or</w:t>
      </w:r>
    </w:p>
    <w:p w14:paraId="0C34F7A0" w14:textId="77777777" w:rsidR="00AB6BB8" w:rsidRPr="00441A1A" w:rsidRDefault="00AB6BB8" w:rsidP="00AB6BB8">
      <w:pPr>
        <w:pStyle w:val="ListParagraph"/>
        <w:numPr>
          <w:ilvl w:val="0"/>
          <w:numId w:val="5"/>
        </w:numPr>
        <w:rPr>
          <w:rFonts w:cs="Arial"/>
        </w:rPr>
      </w:pPr>
      <w:r w:rsidRPr="00441A1A">
        <w:rPr>
          <w:rFonts w:cs="Arial"/>
        </w:rPr>
        <w:t>The vehicle speed is more than 4 kilometers per hour (kph), or</w:t>
      </w:r>
    </w:p>
    <w:p w14:paraId="670C5F9B" w14:textId="77777777" w:rsidR="00AB6BB8" w:rsidRPr="00441A1A" w:rsidRDefault="00AB6BB8" w:rsidP="00AB6BB8">
      <w:pPr>
        <w:pStyle w:val="ListParagraph"/>
        <w:numPr>
          <w:ilvl w:val="0"/>
          <w:numId w:val="5"/>
        </w:numPr>
        <w:rPr>
          <w:rFonts w:cs="Arial"/>
        </w:rPr>
      </w:pPr>
      <w:r w:rsidRPr="00441A1A">
        <w:rPr>
          <w:rFonts w:cs="Arial"/>
        </w:rPr>
        <w:t>The vehicle LifeCycle Mode is Transport, or</w:t>
      </w:r>
    </w:p>
    <w:p w14:paraId="60BCBD22" w14:textId="77777777" w:rsidR="00AB6BB8" w:rsidRPr="00441A1A" w:rsidRDefault="00AB6BB8" w:rsidP="00AB6BB8">
      <w:pPr>
        <w:pStyle w:val="ListParagraph"/>
        <w:numPr>
          <w:ilvl w:val="0"/>
          <w:numId w:val="5"/>
        </w:numPr>
        <w:rPr>
          <w:rFonts w:cs="Arial"/>
        </w:rPr>
      </w:pPr>
      <w:r w:rsidRPr="00441A1A">
        <w:t>For vehicle with an automatic transmission, the transmission is not in the Park position.</w:t>
      </w:r>
    </w:p>
    <w:p w14:paraId="43B0BCE9" w14:textId="77777777" w:rsidR="00AB6BB8" w:rsidRPr="007A7CDE" w:rsidRDefault="00AB6BB8" w:rsidP="00AB6BB8">
      <w:pPr>
        <w:pStyle w:val="ListParagraph"/>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B6BB8" w:rsidRPr="00291210" w14:paraId="7466B624" w14:textId="77777777" w:rsidTr="0058396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bookmarkEnd w:id="66"/>
          <w:p w14:paraId="6E4BFE46" w14:textId="77777777" w:rsidR="00AB6BB8" w:rsidRPr="00291210" w:rsidRDefault="00AB6BB8" w:rsidP="0058396C">
            <w:pPr>
              <w:rPr>
                <w:rFonts w:eastAsiaTheme="minorHAnsi" w:cs="Arial"/>
                <w:bCs/>
                <w:vanish/>
                <w:sz w:val="16"/>
                <w:szCs w:val="14"/>
              </w:rPr>
            </w:pPr>
            <w:r w:rsidRPr="00291210">
              <w:rPr>
                <w:rFonts w:cs="Arial"/>
                <w:bCs/>
                <w:vanish/>
                <w:sz w:val="16"/>
                <w:szCs w:val="14"/>
              </w:rPr>
              <w:t>Requirement ID: ###R_FNC_BEC_COC_0000</w:t>
            </w:r>
            <w:r>
              <w:rPr>
                <w:rFonts w:cs="Arial"/>
                <w:bCs/>
                <w:vanish/>
                <w:sz w:val="16"/>
                <w:szCs w:val="14"/>
              </w:rPr>
              <w:t>2</w:t>
            </w:r>
            <w:r w:rsidRPr="00291210">
              <w:rPr>
                <w:rFonts w:cs="Arial"/>
                <w:bCs/>
                <w:vanish/>
                <w:sz w:val="16"/>
                <w:szCs w:val="14"/>
              </w:rPr>
              <w:t>###</w:t>
            </w:r>
          </w:p>
        </w:tc>
      </w:tr>
      <w:tr w:rsidR="00AB6BB8" w:rsidRPr="00291210" w14:paraId="582C8307"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6686E1" w14:textId="77777777" w:rsidR="00AB6BB8" w:rsidRPr="00291210" w:rsidRDefault="00AB6BB8" w:rsidP="0058396C">
            <w:pPr>
              <w:rPr>
                <w:rFonts w:eastAsiaTheme="minorHAnsi" w:cs="Arial"/>
                <w:b/>
                <w:bCs/>
                <w:vanish/>
                <w:sz w:val="16"/>
                <w:szCs w:val="14"/>
              </w:rPr>
            </w:pPr>
            <w:r w:rsidRPr="0029121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512CB2" w14:textId="77777777" w:rsidR="00AB6BB8" w:rsidRPr="00291210" w:rsidRDefault="00AB6BB8" w:rsidP="0058396C">
            <w:pPr>
              <w:rPr>
                <w:rFonts w:cs="Arial"/>
                <w:vanish/>
                <w:sz w:val="16"/>
                <w:szCs w:val="14"/>
              </w:rPr>
            </w:pPr>
          </w:p>
        </w:tc>
      </w:tr>
      <w:tr w:rsidR="00AB6BB8" w:rsidRPr="00291210" w14:paraId="0869C18B"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B7FA1" w14:textId="77777777" w:rsidR="00AB6BB8" w:rsidRPr="00291210" w:rsidRDefault="00AB6BB8" w:rsidP="0058396C">
            <w:pPr>
              <w:rPr>
                <w:rFonts w:eastAsiaTheme="minorHAnsi" w:cs="Arial"/>
                <w:b/>
                <w:bCs/>
                <w:vanish/>
                <w:sz w:val="16"/>
                <w:szCs w:val="14"/>
              </w:rPr>
            </w:pPr>
            <w:r w:rsidRPr="0029121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4C2665" w14:textId="77777777" w:rsidR="00AB6BB8" w:rsidRPr="00291210" w:rsidRDefault="00AB6BB8" w:rsidP="0058396C">
            <w:pPr>
              <w:rPr>
                <w:rFonts w:cs="Arial"/>
                <w:vanish/>
                <w:sz w:val="16"/>
                <w:szCs w:val="14"/>
              </w:rPr>
            </w:pPr>
          </w:p>
        </w:tc>
      </w:tr>
      <w:tr w:rsidR="00AB6BB8" w:rsidRPr="00291210" w14:paraId="68CAD7EC"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2A499" w14:textId="77777777" w:rsidR="00AB6BB8" w:rsidRPr="00291210" w:rsidRDefault="00AB6BB8" w:rsidP="0058396C">
            <w:pPr>
              <w:rPr>
                <w:rFonts w:cs="Arial"/>
                <w:vanish/>
                <w:sz w:val="16"/>
                <w:szCs w:val="14"/>
              </w:rPr>
            </w:pPr>
            <w:r w:rsidRPr="0029121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E156C7" w14:textId="77777777" w:rsidR="00AB6BB8" w:rsidRPr="00291210" w:rsidRDefault="00AB6BB8" w:rsidP="0058396C">
            <w:pPr>
              <w:rPr>
                <w:rFonts w:cs="Arial"/>
                <w:vanish/>
                <w:sz w:val="16"/>
                <w:szCs w:val="14"/>
              </w:rPr>
            </w:pPr>
          </w:p>
        </w:tc>
      </w:tr>
      <w:tr w:rsidR="00AB6BB8" w:rsidRPr="00291210" w14:paraId="71322C37"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CA6B73" w14:textId="77777777" w:rsidR="00AB6BB8" w:rsidRPr="00291210" w:rsidRDefault="00AB6BB8" w:rsidP="0058396C">
            <w:pPr>
              <w:rPr>
                <w:rFonts w:cs="Arial"/>
                <w:b/>
                <w:bCs/>
                <w:vanish/>
                <w:sz w:val="16"/>
                <w:szCs w:val="14"/>
              </w:rPr>
            </w:pPr>
            <w:r w:rsidRPr="0029121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88F824" w14:textId="77777777" w:rsidR="00AB6BB8" w:rsidRPr="00291210" w:rsidRDefault="00AB6BB8" w:rsidP="0058396C">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A43CFE" w14:textId="77777777" w:rsidR="00AB6BB8" w:rsidRPr="00291210" w:rsidRDefault="00AB6BB8" w:rsidP="0058396C">
            <w:pPr>
              <w:ind w:left="139"/>
              <w:rPr>
                <w:rFonts w:cs="Arial"/>
                <w:b/>
                <w:bCs/>
                <w:vanish/>
                <w:sz w:val="16"/>
                <w:szCs w:val="14"/>
              </w:rPr>
            </w:pPr>
            <w:r w:rsidRPr="0029121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C4B3CB" w14:textId="77777777" w:rsidR="00AB6BB8" w:rsidRPr="00291210" w:rsidRDefault="00AB6BB8" w:rsidP="0058396C">
            <w:pPr>
              <w:ind w:left="141"/>
              <w:rPr>
                <w:rFonts w:cs="Arial"/>
                <w:vanish/>
                <w:sz w:val="16"/>
                <w:szCs w:val="14"/>
              </w:rPr>
            </w:pPr>
          </w:p>
        </w:tc>
      </w:tr>
      <w:tr w:rsidR="00AB6BB8" w:rsidRPr="00291210" w14:paraId="1726BCC6"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D72009" w14:textId="77777777" w:rsidR="00AB6BB8" w:rsidRPr="00291210" w:rsidRDefault="00AB6BB8" w:rsidP="0058396C">
            <w:pPr>
              <w:rPr>
                <w:rFonts w:cs="Arial"/>
                <w:b/>
                <w:bCs/>
                <w:vanish/>
                <w:sz w:val="16"/>
                <w:szCs w:val="14"/>
              </w:rPr>
            </w:pPr>
            <w:r w:rsidRPr="0029121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F4BC08" w14:textId="77777777" w:rsidR="00AB6BB8" w:rsidRPr="00291210" w:rsidRDefault="00AB6BB8" w:rsidP="0058396C">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DE52AC" w14:textId="77777777" w:rsidR="00AB6BB8" w:rsidRPr="00291210" w:rsidRDefault="00AB6BB8" w:rsidP="0058396C">
            <w:pPr>
              <w:ind w:left="139"/>
              <w:rPr>
                <w:rFonts w:cs="Arial"/>
                <w:b/>
                <w:bCs/>
                <w:vanish/>
                <w:sz w:val="16"/>
                <w:szCs w:val="16"/>
              </w:rPr>
            </w:pPr>
            <w:r w:rsidRPr="0029121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169388" w14:textId="77777777" w:rsidR="00AB6BB8" w:rsidRPr="00291210" w:rsidRDefault="00AB6BB8" w:rsidP="0058396C">
            <w:pPr>
              <w:ind w:left="141"/>
              <w:rPr>
                <w:rFonts w:cs="Arial"/>
                <w:vanish/>
                <w:sz w:val="16"/>
                <w:szCs w:val="14"/>
              </w:rPr>
            </w:pPr>
          </w:p>
        </w:tc>
      </w:tr>
      <w:tr w:rsidR="00AB6BB8" w:rsidRPr="00291210" w14:paraId="2E5A0C5B" w14:textId="77777777" w:rsidTr="0058396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24AEC7" w14:textId="77777777" w:rsidR="00AB6BB8" w:rsidRPr="00291210" w:rsidRDefault="00AB6BB8" w:rsidP="0058396C">
            <w:pPr>
              <w:rPr>
                <w:rFonts w:eastAsiaTheme="minorHAnsi" w:cs="Arial"/>
                <w:b/>
                <w:bCs/>
                <w:vanish/>
                <w:sz w:val="16"/>
                <w:szCs w:val="14"/>
              </w:rPr>
            </w:pPr>
            <w:r w:rsidRPr="00291210">
              <w:rPr>
                <w:rFonts w:cs="Arial"/>
                <w:b/>
                <w:bCs/>
                <w:vanish/>
                <w:sz w:val="16"/>
                <w:szCs w:val="14"/>
              </w:rPr>
              <w:t>Type</w:t>
            </w:r>
          </w:p>
        </w:tc>
        <w:sdt>
          <w:sdtPr>
            <w:rPr>
              <w:rFonts w:cs="Arial"/>
              <w:vanish/>
              <w:sz w:val="16"/>
              <w:szCs w:val="14"/>
            </w:rPr>
            <w:alias w:val="Requirement Type"/>
            <w:tag w:val="Requirements Type"/>
            <w:id w:val="-727374210"/>
            <w:placeholder>
              <w:docPart w:val="04B4F0A7259B48BCA1FE74CC58550C41"/>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51E0A2" w14:textId="77777777" w:rsidR="00AB6BB8" w:rsidRPr="00291210" w:rsidRDefault="00AB6BB8" w:rsidP="0058396C">
                <w:pPr>
                  <w:rPr>
                    <w:rFonts w:cs="Arial"/>
                    <w:vanish/>
                    <w:sz w:val="16"/>
                    <w:szCs w:val="14"/>
                  </w:rPr>
                </w:pPr>
                <w:r w:rsidRPr="00291210">
                  <w:rPr>
                    <w:rStyle w:val="PlaceholderText"/>
                    <w:vanish/>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23869C" w14:textId="77777777" w:rsidR="00AB6BB8" w:rsidRPr="00291210" w:rsidRDefault="00AB6BB8" w:rsidP="0058396C">
            <w:pPr>
              <w:rPr>
                <w:rFonts w:cs="Arial"/>
                <w:b/>
                <w:bCs/>
                <w:vanish/>
                <w:sz w:val="16"/>
                <w:szCs w:val="14"/>
              </w:rPr>
            </w:pPr>
            <w:r w:rsidRPr="00291210">
              <w:rPr>
                <w:rFonts w:cs="Arial"/>
                <w:b/>
                <w:bCs/>
                <w:vanish/>
                <w:sz w:val="16"/>
                <w:szCs w:val="14"/>
              </w:rPr>
              <w:t>Priority</w:t>
            </w:r>
          </w:p>
        </w:tc>
        <w:sdt>
          <w:sdtPr>
            <w:rPr>
              <w:rFonts w:cs="Arial"/>
              <w:vanish/>
              <w:sz w:val="16"/>
              <w:szCs w:val="14"/>
            </w:rPr>
            <w:alias w:val="Requirement Priority"/>
            <w:tag w:val="Requirement Priority"/>
            <w:id w:val="-279031335"/>
            <w:placeholder>
              <w:docPart w:val="5EE8D807D357453BAB3B8BBCE2F9CC5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EFEDC2" w14:textId="77777777" w:rsidR="00AB6BB8" w:rsidRPr="00291210" w:rsidRDefault="00AB6BB8" w:rsidP="0058396C">
                <w:pPr>
                  <w:rPr>
                    <w:rFonts w:cs="Arial"/>
                    <w:vanish/>
                    <w:sz w:val="16"/>
                    <w:szCs w:val="14"/>
                  </w:rPr>
                </w:pPr>
                <w:r w:rsidRPr="00291210">
                  <w:rPr>
                    <w:rStyle w:val="PlaceholderText"/>
                    <w:vanish/>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80F236" w14:textId="77777777" w:rsidR="00AB6BB8" w:rsidRPr="00291210" w:rsidRDefault="00AB6BB8" w:rsidP="0058396C">
            <w:pPr>
              <w:ind w:left="128"/>
              <w:rPr>
                <w:rFonts w:cs="Arial"/>
                <w:b/>
                <w:bCs/>
                <w:vanish/>
                <w:sz w:val="16"/>
                <w:szCs w:val="14"/>
              </w:rPr>
            </w:pPr>
            <w:r w:rsidRPr="00291210">
              <w:rPr>
                <w:rFonts w:cs="Arial"/>
                <w:b/>
                <w:bCs/>
                <w:vanish/>
                <w:sz w:val="16"/>
                <w:szCs w:val="14"/>
              </w:rPr>
              <w:t>Status</w:t>
            </w:r>
          </w:p>
        </w:tc>
        <w:sdt>
          <w:sdtPr>
            <w:rPr>
              <w:rFonts w:cs="Arial"/>
              <w:vanish/>
              <w:sz w:val="16"/>
              <w:szCs w:val="14"/>
            </w:rPr>
            <w:alias w:val="Requirement Status"/>
            <w:tag w:val="Requirement Status"/>
            <w:id w:val="1172376274"/>
            <w:placeholder>
              <w:docPart w:val="D51BA4DEEC904C5ABE3530C4E6AC4A2C"/>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D8C714" w14:textId="77777777" w:rsidR="00AB6BB8" w:rsidRPr="00291210" w:rsidRDefault="00AB6BB8" w:rsidP="0058396C">
                <w:pPr>
                  <w:ind w:left="141"/>
                  <w:rPr>
                    <w:rFonts w:cs="Arial"/>
                    <w:vanish/>
                    <w:sz w:val="16"/>
                    <w:szCs w:val="14"/>
                  </w:rPr>
                </w:pPr>
                <w:r w:rsidRPr="00291210">
                  <w:rPr>
                    <w:rFonts w:cs="Arial"/>
                    <w:vanish/>
                    <w:sz w:val="16"/>
                    <w:szCs w:val="14"/>
                  </w:rPr>
                  <w:t>Choose an item.</w:t>
                </w:r>
              </w:p>
            </w:tc>
          </w:sdtContent>
        </w:sdt>
      </w:tr>
      <w:tr w:rsidR="00AB6BB8" w:rsidRPr="00EB7C2F" w14:paraId="2027F5C5" w14:textId="77777777" w:rsidTr="0058396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98BA7A" w14:textId="77777777" w:rsidR="00AB6BB8" w:rsidRPr="00291210" w:rsidRDefault="00AB6BB8" w:rsidP="0058396C">
            <w:pPr>
              <w:rPr>
                <w:rFonts w:cs="Arial"/>
                <w:bCs/>
                <w:vanish/>
                <w:sz w:val="16"/>
                <w:szCs w:val="14"/>
              </w:rPr>
            </w:pPr>
            <w:hyperlink r:id="rId33" w:history="1">
              <w:r w:rsidRPr="00291210">
                <w:rPr>
                  <w:rStyle w:val="Hyperlink"/>
                  <w:rFonts w:cs="Arial"/>
                  <w:bCs/>
                  <w:vanish/>
                  <w:sz w:val="16"/>
                  <w:szCs w:val="14"/>
                </w:rPr>
                <w:t>Req. Template</w:t>
              </w:r>
            </w:hyperlink>
            <w:r w:rsidRPr="00291210">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36B5BC" w14:textId="77777777" w:rsidR="00AB6BB8" w:rsidRPr="00291210" w:rsidRDefault="00AB6BB8" w:rsidP="0058396C">
            <w:pPr>
              <w:rPr>
                <w:rFonts w:cs="Arial"/>
                <w:bCs/>
                <w:vanish/>
                <w:sz w:val="16"/>
                <w:szCs w:val="14"/>
              </w:rPr>
            </w:pPr>
            <w:r w:rsidRPr="00291210">
              <w:rPr>
                <w:rFonts w:cs="Arial"/>
                <w:bCs/>
                <w:vanish/>
                <w:sz w:val="16"/>
                <w:szCs w:val="14"/>
              </w:rPr>
              <w:fldChar w:fldCharType="begin"/>
            </w:r>
            <w:r w:rsidRPr="00291210">
              <w:rPr>
                <w:rFonts w:cs="Arial"/>
                <w:bCs/>
                <w:vanish/>
                <w:sz w:val="16"/>
                <w:szCs w:val="14"/>
              </w:rPr>
              <w:instrText xml:space="preserve"> DOCPROPERTY  TemplateVersion  \* MERGEFORMAT </w:instrText>
            </w:r>
            <w:r w:rsidRPr="00291210">
              <w:rPr>
                <w:rFonts w:cs="Arial"/>
                <w:bCs/>
                <w:vanish/>
                <w:sz w:val="16"/>
                <w:szCs w:val="14"/>
              </w:rPr>
              <w:fldChar w:fldCharType="separate"/>
            </w:r>
            <w:r w:rsidRPr="00291210">
              <w:rPr>
                <w:rFonts w:cs="Arial"/>
                <w:bCs/>
                <w:vanish/>
                <w:sz w:val="16"/>
                <w:szCs w:val="14"/>
              </w:rPr>
              <w:t>6</w:t>
            </w:r>
            <w:r w:rsidRPr="00291210">
              <w:rPr>
                <w:rFonts w:cs="Arial"/>
                <w:bCs/>
                <w:vanish/>
                <w:sz w:val="16"/>
                <w:szCs w:val="14"/>
              </w:rPr>
              <w:fldChar w:fldCharType="end"/>
            </w:r>
            <w:r w:rsidRPr="00291210">
              <w:rPr>
                <w:rFonts w:cs="Arial"/>
                <w:bCs/>
                <w:vanish/>
                <w:sz w:val="16"/>
                <w:szCs w:val="14"/>
              </w:rPr>
              <w:t>.</w:t>
            </w:r>
            <w:r w:rsidRPr="00291210">
              <w:rPr>
                <w:rFonts w:cs="Arial"/>
                <w:bCs/>
                <w:vanish/>
                <w:sz w:val="16"/>
                <w:szCs w:val="14"/>
              </w:rPr>
              <w:fldChar w:fldCharType="begin"/>
            </w:r>
            <w:r w:rsidRPr="00291210">
              <w:rPr>
                <w:rFonts w:cs="Arial"/>
                <w:bCs/>
                <w:vanish/>
                <w:sz w:val="16"/>
                <w:szCs w:val="14"/>
              </w:rPr>
              <w:instrText xml:space="preserve"> DOCPROPERTY  TemplateRevision  \* MERGEFORMAT </w:instrText>
            </w:r>
            <w:r w:rsidRPr="00291210">
              <w:rPr>
                <w:rFonts w:cs="Arial"/>
                <w:bCs/>
                <w:vanish/>
                <w:sz w:val="16"/>
                <w:szCs w:val="14"/>
              </w:rPr>
              <w:fldChar w:fldCharType="separate"/>
            </w:r>
            <w:r w:rsidRPr="00291210">
              <w:rPr>
                <w:rFonts w:cs="Arial"/>
                <w:bCs/>
                <w:vanish/>
                <w:sz w:val="16"/>
                <w:szCs w:val="14"/>
              </w:rPr>
              <w:t>0</w:t>
            </w:r>
            <w:r w:rsidRPr="00291210">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E6B7DA" w14:textId="77777777" w:rsidR="00AB6BB8" w:rsidRPr="00EB7C2F" w:rsidRDefault="00AB6BB8" w:rsidP="0058396C">
            <w:pPr>
              <w:jc w:val="right"/>
              <w:rPr>
                <w:rFonts w:cs="Arial"/>
                <w:bCs/>
                <w:sz w:val="16"/>
                <w:szCs w:val="14"/>
              </w:rPr>
            </w:pPr>
            <w:r w:rsidRPr="00291210">
              <w:rPr>
                <w:rFonts w:cs="Arial"/>
                <w:bCs/>
                <w:sz w:val="16"/>
                <w:szCs w:val="14"/>
              </w:rPr>
              <w:t>End of Requirement</w:t>
            </w:r>
          </w:p>
        </w:tc>
      </w:tr>
    </w:tbl>
    <w:p w14:paraId="380C5CA9" w14:textId="77777777" w:rsidR="00AB6BB8" w:rsidRPr="00C66B68" w:rsidRDefault="00AB6BB8" w:rsidP="00AB6BB8">
      <w:pPr>
        <w:rPr>
          <w:rFonts w:cs="Arial"/>
        </w:rPr>
      </w:pPr>
    </w:p>
    <w:p w14:paraId="4D4B8DEB" w14:textId="77777777" w:rsidR="00AB6BB8" w:rsidRPr="00441A1A" w:rsidRDefault="00AB6BB8" w:rsidP="0070601A">
      <w:pPr>
        <w:pStyle w:val="Heading4"/>
      </w:pPr>
      <w:r w:rsidRPr="00441A1A">
        <w:t>Error Handling</w:t>
      </w:r>
    </w:p>
    <w:p w14:paraId="669057FF" w14:textId="404EF228" w:rsidR="00AB6BB8" w:rsidRPr="00441A1A" w:rsidRDefault="00AB6BB8" w:rsidP="00AB6BB8">
      <w:pPr>
        <w:pStyle w:val="RERequirement"/>
        <w:shd w:val="clear" w:color="auto" w:fill="F2F2F2" w:themeFill="background1" w:themeFillShade="F2"/>
      </w:pPr>
      <w:r w:rsidRPr="00441A1A">
        <w:t>###</w:t>
      </w:r>
      <w:r w:rsidR="0070601A" w:rsidRPr="00441A1A">
        <w:t xml:space="preserve"> </w:t>
      </w:r>
      <w:r w:rsidRPr="00441A1A">
        <w:t>### Disable front interior touchscreen softkey – error conditions</w:t>
      </w:r>
    </w:p>
    <w:p w14:paraId="4A8CB37E" w14:textId="77777777" w:rsidR="00AB6BB8" w:rsidRPr="00441A1A" w:rsidRDefault="00AB6BB8" w:rsidP="00AB6BB8">
      <w:pPr>
        <w:rPr>
          <w:rFonts w:cs="Arial"/>
        </w:rPr>
      </w:pPr>
      <w:r w:rsidRPr="00441A1A">
        <w:rPr>
          <w:rFonts w:cs="Arial"/>
        </w:rPr>
        <w:t>The front interior touchscreen softkey menu item shall be disabled when:</w:t>
      </w:r>
    </w:p>
    <w:p w14:paraId="12CECB28" w14:textId="77777777" w:rsidR="00AB6BB8" w:rsidRPr="00441A1A" w:rsidRDefault="00AB6BB8" w:rsidP="00AB6BB8">
      <w:pPr>
        <w:pStyle w:val="ListParagraph"/>
        <w:numPr>
          <w:ilvl w:val="0"/>
          <w:numId w:val="5"/>
        </w:numPr>
      </w:pPr>
      <w:r w:rsidRPr="00441A1A">
        <w:t xml:space="preserve">Vehicle Speed </w:t>
      </w:r>
      <w:r w:rsidRPr="00441A1A">
        <w:rPr>
          <w:rFonts w:cs="Arial"/>
        </w:rPr>
        <w:t>is unavailable/missing OR</w:t>
      </w:r>
    </w:p>
    <w:p w14:paraId="225483F7" w14:textId="77777777" w:rsidR="00AB6BB8" w:rsidRPr="00441A1A" w:rsidRDefault="00AB6BB8" w:rsidP="00AB6BB8">
      <w:pPr>
        <w:pStyle w:val="ListParagraph"/>
        <w:numPr>
          <w:ilvl w:val="0"/>
          <w:numId w:val="5"/>
        </w:numPr>
      </w:pPr>
      <w:r w:rsidRPr="00441A1A">
        <w:t xml:space="preserve">Gear Position </w:t>
      </w:r>
      <w:r w:rsidRPr="00441A1A">
        <w:rPr>
          <w:rFonts w:cs="Arial"/>
        </w:rPr>
        <w:t>is unavailable/missing OR</w:t>
      </w:r>
    </w:p>
    <w:p w14:paraId="1F576AAE" w14:textId="77777777" w:rsidR="00AB6BB8" w:rsidRPr="00441A1A" w:rsidRDefault="00AB6BB8" w:rsidP="00AB6BB8">
      <w:pPr>
        <w:pStyle w:val="ListParagraph"/>
        <w:numPr>
          <w:ilvl w:val="0"/>
          <w:numId w:val="5"/>
        </w:numPr>
      </w:pPr>
      <w:r w:rsidRPr="00441A1A">
        <w:rPr>
          <w:rFonts w:cs="Arial"/>
        </w:rPr>
        <w:t>Ignition state is unavailable/missing OR</w:t>
      </w:r>
    </w:p>
    <w:p w14:paraId="77A467C7" w14:textId="77777777" w:rsidR="00AB6BB8" w:rsidRPr="00441A1A" w:rsidRDefault="00AB6BB8" w:rsidP="00AB6BB8">
      <w:pPr>
        <w:pStyle w:val="ListParagraph"/>
        <w:numPr>
          <w:ilvl w:val="0"/>
          <w:numId w:val="5"/>
        </w:numPr>
      </w:pPr>
      <w:r w:rsidRPr="00441A1A">
        <w:t>TrimInhibit</w:t>
      </w:r>
      <w:r w:rsidRPr="00441A1A">
        <w:rPr>
          <w:rFonts w:cs="Arial"/>
        </w:rPr>
        <w:t xml:space="preserve"> is unavailable/missing OR </w:t>
      </w:r>
    </w:p>
    <w:p w14:paraId="792E43F0" w14:textId="77777777" w:rsidR="00AB6BB8" w:rsidRPr="00441A1A" w:rsidRDefault="00AB6BB8" w:rsidP="00AB6BB8">
      <w:pPr>
        <w:pStyle w:val="ListParagraph"/>
        <w:numPr>
          <w:ilvl w:val="0"/>
          <w:numId w:val="5"/>
        </w:numPr>
      </w:pPr>
      <w:r w:rsidRPr="00441A1A">
        <w:t>Transmission Type Config</w:t>
      </w:r>
      <w:r w:rsidRPr="00441A1A">
        <w:rPr>
          <w:rFonts w:cs="Arial"/>
        </w:rPr>
        <w:t xml:space="preserve"> is unavailable/missing OR</w:t>
      </w:r>
    </w:p>
    <w:p w14:paraId="7EF137C2" w14:textId="77777777" w:rsidR="00AB6BB8" w:rsidRPr="00441A1A" w:rsidRDefault="00AB6BB8" w:rsidP="00AB6BB8">
      <w:pPr>
        <w:pStyle w:val="ListParagraph"/>
        <w:numPr>
          <w:ilvl w:val="0"/>
          <w:numId w:val="5"/>
        </w:numPr>
      </w:pPr>
      <w:r w:rsidRPr="00441A1A">
        <w:t>Max PTG Vehicle Speed Config</w:t>
      </w:r>
      <w:r w:rsidRPr="00441A1A">
        <w:rPr>
          <w:rFonts w:cs="Arial"/>
        </w:rPr>
        <w:t xml:space="preserve"> is unavailable/missing</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B6BB8" w:rsidRPr="00291210" w14:paraId="01B8E25C" w14:textId="77777777" w:rsidTr="0058396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F50B23" w14:textId="77777777" w:rsidR="00AB6BB8" w:rsidRPr="00291210" w:rsidRDefault="00AB6BB8" w:rsidP="0058396C">
            <w:pPr>
              <w:rPr>
                <w:rFonts w:eastAsiaTheme="minorHAnsi" w:cs="Arial"/>
                <w:bCs/>
                <w:vanish/>
                <w:sz w:val="16"/>
                <w:szCs w:val="14"/>
              </w:rPr>
            </w:pPr>
            <w:r w:rsidRPr="00291210">
              <w:rPr>
                <w:rFonts w:cs="Arial"/>
                <w:bCs/>
                <w:vanish/>
                <w:sz w:val="16"/>
                <w:szCs w:val="14"/>
              </w:rPr>
              <w:t>Requirement ID: ###R_FNC_BEC_COC_0000</w:t>
            </w:r>
            <w:r>
              <w:rPr>
                <w:rFonts w:cs="Arial"/>
                <w:bCs/>
                <w:vanish/>
                <w:sz w:val="16"/>
                <w:szCs w:val="14"/>
              </w:rPr>
              <w:t>3</w:t>
            </w:r>
            <w:r w:rsidRPr="00291210">
              <w:rPr>
                <w:rFonts w:cs="Arial"/>
                <w:bCs/>
                <w:vanish/>
                <w:sz w:val="16"/>
                <w:szCs w:val="14"/>
              </w:rPr>
              <w:t>###</w:t>
            </w:r>
          </w:p>
        </w:tc>
      </w:tr>
      <w:tr w:rsidR="00AB6BB8" w:rsidRPr="00291210" w14:paraId="65954869"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D09015" w14:textId="77777777" w:rsidR="00AB6BB8" w:rsidRPr="00291210" w:rsidRDefault="00AB6BB8" w:rsidP="0058396C">
            <w:pPr>
              <w:rPr>
                <w:rFonts w:eastAsiaTheme="minorHAnsi" w:cs="Arial"/>
                <w:b/>
                <w:bCs/>
                <w:vanish/>
                <w:sz w:val="16"/>
                <w:szCs w:val="14"/>
              </w:rPr>
            </w:pPr>
            <w:r w:rsidRPr="0029121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3432FF" w14:textId="77777777" w:rsidR="00AB6BB8" w:rsidRPr="00291210" w:rsidRDefault="00AB6BB8" w:rsidP="0058396C">
            <w:pPr>
              <w:rPr>
                <w:rFonts w:cs="Arial"/>
                <w:vanish/>
                <w:sz w:val="16"/>
                <w:szCs w:val="14"/>
              </w:rPr>
            </w:pPr>
          </w:p>
        </w:tc>
      </w:tr>
      <w:tr w:rsidR="00AB6BB8" w:rsidRPr="00291210" w14:paraId="37C6F5B3"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07D3F0" w14:textId="77777777" w:rsidR="00AB6BB8" w:rsidRPr="00291210" w:rsidRDefault="00AB6BB8" w:rsidP="0058396C">
            <w:pPr>
              <w:rPr>
                <w:rFonts w:eastAsiaTheme="minorHAnsi" w:cs="Arial"/>
                <w:b/>
                <w:bCs/>
                <w:vanish/>
                <w:sz w:val="16"/>
                <w:szCs w:val="14"/>
              </w:rPr>
            </w:pPr>
            <w:r w:rsidRPr="0029121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5A7853" w14:textId="77777777" w:rsidR="00AB6BB8" w:rsidRPr="00291210" w:rsidRDefault="00AB6BB8" w:rsidP="0058396C">
            <w:pPr>
              <w:rPr>
                <w:rFonts w:cs="Arial"/>
                <w:vanish/>
                <w:sz w:val="16"/>
                <w:szCs w:val="14"/>
              </w:rPr>
            </w:pPr>
          </w:p>
        </w:tc>
      </w:tr>
      <w:tr w:rsidR="00AB6BB8" w:rsidRPr="00291210" w14:paraId="5D5E7AE3"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CC9CEE" w14:textId="77777777" w:rsidR="00AB6BB8" w:rsidRPr="00291210" w:rsidRDefault="00AB6BB8" w:rsidP="0058396C">
            <w:pPr>
              <w:rPr>
                <w:rFonts w:cs="Arial"/>
                <w:vanish/>
                <w:sz w:val="16"/>
                <w:szCs w:val="14"/>
              </w:rPr>
            </w:pPr>
            <w:r w:rsidRPr="0029121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AD4C8C" w14:textId="77777777" w:rsidR="00AB6BB8" w:rsidRPr="00291210" w:rsidRDefault="00AB6BB8" w:rsidP="0058396C">
            <w:pPr>
              <w:rPr>
                <w:rFonts w:cs="Arial"/>
                <w:vanish/>
                <w:sz w:val="16"/>
                <w:szCs w:val="14"/>
              </w:rPr>
            </w:pPr>
          </w:p>
        </w:tc>
      </w:tr>
      <w:tr w:rsidR="00AB6BB8" w:rsidRPr="00291210" w14:paraId="2B8B4A12"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D431D" w14:textId="77777777" w:rsidR="00AB6BB8" w:rsidRPr="00291210" w:rsidRDefault="00AB6BB8" w:rsidP="0058396C">
            <w:pPr>
              <w:rPr>
                <w:rFonts w:cs="Arial"/>
                <w:b/>
                <w:bCs/>
                <w:vanish/>
                <w:sz w:val="16"/>
                <w:szCs w:val="14"/>
              </w:rPr>
            </w:pPr>
            <w:r w:rsidRPr="0029121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24718D" w14:textId="77777777" w:rsidR="00AB6BB8" w:rsidRPr="00291210" w:rsidRDefault="00AB6BB8" w:rsidP="0058396C">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24E2AB" w14:textId="77777777" w:rsidR="00AB6BB8" w:rsidRPr="00291210" w:rsidRDefault="00AB6BB8" w:rsidP="0058396C">
            <w:pPr>
              <w:ind w:left="139"/>
              <w:rPr>
                <w:rFonts w:cs="Arial"/>
                <w:b/>
                <w:bCs/>
                <w:vanish/>
                <w:sz w:val="16"/>
                <w:szCs w:val="14"/>
              </w:rPr>
            </w:pPr>
            <w:r w:rsidRPr="0029121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18C005" w14:textId="77777777" w:rsidR="00AB6BB8" w:rsidRPr="00291210" w:rsidRDefault="00AB6BB8" w:rsidP="0058396C">
            <w:pPr>
              <w:ind w:left="141"/>
              <w:rPr>
                <w:rFonts w:cs="Arial"/>
                <w:vanish/>
                <w:sz w:val="16"/>
                <w:szCs w:val="14"/>
              </w:rPr>
            </w:pPr>
          </w:p>
        </w:tc>
      </w:tr>
      <w:tr w:rsidR="00AB6BB8" w:rsidRPr="00291210" w14:paraId="484EF8FF"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A56E9B" w14:textId="77777777" w:rsidR="00AB6BB8" w:rsidRPr="00291210" w:rsidRDefault="00AB6BB8" w:rsidP="0058396C">
            <w:pPr>
              <w:rPr>
                <w:rFonts w:cs="Arial"/>
                <w:b/>
                <w:bCs/>
                <w:vanish/>
                <w:sz w:val="16"/>
                <w:szCs w:val="14"/>
              </w:rPr>
            </w:pPr>
            <w:r w:rsidRPr="0029121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90F085" w14:textId="77777777" w:rsidR="00AB6BB8" w:rsidRPr="00291210" w:rsidRDefault="00AB6BB8" w:rsidP="0058396C">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6811B5" w14:textId="77777777" w:rsidR="00AB6BB8" w:rsidRPr="00291210" w:rsidRDefault="00AB6BB8" w:rsidP="0058396C">
            <w:pPr>
              <w:ind w:left="139"/>
              <w:rPr>
                <w:rFonts w:cs="Arial"/>
                <w:b/>
                <w:bCs/>
                <w:vanish/>
                <w:sz w:val="16"/>
                <w:szCs w:val="16"/>
              </w:rPr>
            </w:pPr>
            <w:r w:rsidRPr="0029121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7C1C1B" w14:textId="77777777" w:rsidR="00AB6BB8" w:rsidRPr="00291210" w:rsidRDefault="00AB6BB8" w:rsidP="0058396C">
            <w:pPr>
              <w:ind w:left="141"/>
              <w:rPr>
                <w:rFonts w:cs="Arial"/>
                <w:vanish/>
                <w:sz w:val="16"/>
                <w:szCs w:val="14"/>
              </w:rPr>
            </w:pPr>
          </w:p>
        </w:tc>
      </w:tr>
      <w:tr w:rsidR="00AB6BB8" w:rsidRPr="00291210" w14:paraId="20B99E53" w14:textId="77777777" w:rsidTr="0058396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B32987" w14:textId="77777777" w:rsidR="00AB6BB8" w:rsidRPr="00291210" w:rsidRDefault="00AB6BB8" w:rsidP="0058396C">
            <w:pPr>
              <w:rPr>
                <w:rFonts w:eastAsiaTheme="minorHAnsi" w:cs="Arial"/>
                <w:b/>
                <w:bCs/>
                <w:vanish/>
                <w:sz w:val="16"/>
                <w:szCs w:val="14"/>
              </w:rPr>
            </w:pPr>
            <w:r w:rsidRPr="00291210">
              <w:rPr>
                <w:rFonts w:cs="Arial"/>
                <w:b/>
                <w:bCs/>
                <w:vanish/>
                <w:sz w:val="16"/>
                <w:szCs w:val="14"/>
              </w:rPr>
              <w:t>Type</w:t>
            </w:r>
          </w:p>
        </w:tc>
        <w:sdt>
          <w:sdtPr>
            <w:rPr>
              <w:rFonts w:cs="Arial"/>
              <w:vanish/>
              <w:sz w:val="16"/>
              <w:szCs w:val="14"/>
            </w:rPr>
            <w:alias w:val="Requirement Type"/>
            <w:tag w:val="Requirements Type"/>
            <w:id w:val="-1727903293"/>
            <w:placeholder>
              <w:docPart w:val="0FA021921D6947309E1ED1DE948C017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4CE02F" w14:textId="77777777" w:rsidR="00AB6BB8" w:rsidRPr="00291210" w:rsidRDefault="00AB6BB8" w:rsidP="0058396C">
                <w:pPr>
                  <w:rPr>
                    <w:rFonts w:cs="Arial"/>
                    <w:vanish/>
                    <w:sz w:val="16"/>
                    <w:szCs w:val="14"/>
                  </w:rPr>
                </w:pPr>
                <w:r w:rsidRPr="00291210">
                  <w:rPr>
                    <w:rStyle w:val="PlaceholderText"/>
                    <w:vanish/>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413122" w14:textId="77777777" w:rsidR="00AB6BB8" w:rsidRPr="00291210" w:rsidRDefault="00AB6BB8" w:rsidP="0058396C">
            <w:pPr>
              <w:rPr>
                <w:rFonts w:cs="Arial"/>
                <w:b/>
                <w:bCs/>
                <w:vanish/>
                <w:sz w:val="16"/>
                <w:szCs w:val="14"/>
              </w:rPr>
            </w:pPr>
            <w:r w:rsidRPr="00291210">
              <w:rPr>
                <w:rFonts w:cs="Arial"/>
                <w:b/>
                <w:bCs/>
                <w:vanish/>
                <w:sz w:val="16"/>
                <w:szCs w:val="14"/>
              </w:rPr>
              <w:t>Priority</w:t>
            </w:r>
          </w:p>
        </w:tc>
        <w:sdt>
          <w:sdtPr>
            <w:rPr>
              <w:rFonts w:cs="Arial"/>
              <w:vanish/>
              <w:sz w:val="16"/>
              <w:szCs w:val="14"/>
            </w:rPr>
            <w:alias w:val="Requirement Priority"/>
            <w:tag w:val="Requirement Priority"/>
            <w:id w:val="-6287679"/>
            <w:placeholder>
              <w:docPart w:val="76F7A1C50EEB43268823E21597CB259D"/>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06B8D3" w14:textId="77777777" w:rsidR="00AB6BB8" w:rsidRPr="00291210" w:rsidRDefault="00AB6BB8" w:rsidP="0058396C">
                <w:pPr>
                  <w:rPr>
                    <w:rFonts w:cs="Arial"/>
                    <w:vanish/>
                    <w:sz w:val="16"/>
                    <w:szCs w:val="14"/>
                  </w:rPr>
                </w:pPr>
                <w:r w:rsidRPr="00291210">
                  <w:rPr>
                    <w:rStyle w:val="PlaceholderText"/>
                    <w:vanish/>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ED3776" w14:textId="77777777" w:rsidR="00AB6BB8" w:rsidRPr="00291210" w:rsidRDefault="00AB6BB8" w:rsidP="0058396C">
            <w:pPr>
              <w:ind w:left="128"/>
              <w:rPr>
                <w:rFonts w:cs="Arial"/>
                <w:b/>
                <w:bCs/>
                <w:vanish/>
                <w:sz w:val="16"/>
                <w:szCs w:val="14"/>
              </w:rPr>
            </w:pPr>
            <w:r w:rsidRPr="00291210">
              <w:rPr>
                <w:rFonts w:cs="Arial"/>
                <w:b/>
                <w:bCs/>
                <w:vanish/>
                <w:sz w:val="16"/>
                <w:szCs w:val="14"/>
              </w:rPr>
              <w:t>Status</w:t>
            </w:r>
          </w:p>
        </w:tc>
        <w:sdt>
          <w:sdtPr>
            <w:rPr>
              <w:rFonts w:cs="Arial"/>
              <w:vanish/>
              <w:sz w:val="16"/>
              <w:szCs w:val="14"/>
            </w:rPr>
            <w:alias w:val="Requirement Status"/>
            <w:tag w:val="Requirement Status"/>
            <w:id w:val="1326398447"/>
            <w:placeholder>
              <w:docPart w:val="6FD444A075C54889A1AB1B688DB23B10"/>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75AEA4" w14:textId="77777777" w:rsidR="00AB6BB8" w:rsidRPr="00291210" w:rsidRDefault="00AB6BB8" w:rsidP="0058396C">
                <w:pPr>
                  <w:ind w:left="141"/>
                  <w:rPr>
                    <w:rFonts w:cs="Arial"/>
                    <w:vanish/>
                    <w:sz w:val="16"/>
                    <w:szCs w:val="14"/>
                  </w:rPr>
                </w:pPr>
                <w:r w:rsidRPr="00291210">
                  <w:rPr>
                    <w:rFonts w:cs="Arial"/>
                    <w:vanish/>
                    <w:sz w:val="16"/>
                    <w:szCs w:val="14"/>
                  </w:rPr>
                  <w:t>Choose an item.</w:t>
                </w:r>
              </w:p>
            </w:tc>
          </w:sdtContent>
        </w:sdt>
      </w:tr>
      <w:tr w:rsidR="00AB6BB8" w:rsidRPr="00EB7C2F" w14:paraId="70C990F5" w14:textId="77777777" w:rsidTr="0058396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FB9A57" w14:textId="77777777" w:rsidR="00AB6BB8" w:rsidRPr="00291210" w:rsidRDefault="00AB6BB8" w:rsidP="0058396C">
            <w:pPr>
              <w:rPr>
                <w:rFonts w:cs="Arial"/>
                <w:bCs/>
                <w:vanish/>
                <w:sz w:val="16"/>
                <w:szCs w:val="14"/>
              </w:rPr>
            </w:pPr>
            <w:hyperlink r:id="rId34" w:history="1">
              <w:r w:rsidRPr="00291210">
                <w:rPr>
                  <w:rStyle w:val="Hyperlink"/>
                  <w:rFonts w:cs="Arial"/>
                  <w:bCs/>
                  <w:vanish/>
                  <w:sz w:val="16"/>
                  <w:szCs w:val="14"/>
                </w:rPr>
                <w:t>Req. Template</w:t>
              </w:r>
            </w:hyperlink>
            <w:r w:rsidRPr="00291210">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5CBA52" w14:textId="77777777" w:rsidR="00AB6BB8" w:rsidRPr="00291210" w:rsidRDefault="00AB6BB8" w:rsidP="0058396C">
            <w:pPr>
              <w:rPr>
                <w:rFonts w:cs="Arial"/>
                <w:bCs/>
                <w:vanish/>
                <w:sz w:val="16"/>
                <w:szCs w:val="14"/>
              </w:rPr>
            </w:pPr>
            <w:r w:rsidRPr="00291210">
              <w:rPr>
                <w:rFonts w:cs="Arial"/>
                <w:bCs/>
                <w:vanish/>
                <w:sz w:val="16"/>
                <w:szCs w:val="14"/>
              </w:rPr>
              <w:fldChar w:fldCharType="begin"/>
            </w:r>
            <w:r w:rsidRPr="00291210">
              <w:rPr>
                <w:rFonts w:cs="Arial"/>
                <w:bCs/>
                <w:vanish/>
                <w:sz w:val="16"/>
                <w:szCs w:val="14"/>
              </w:rPr>
              <w:instrText xml:space="preserve"> DOCPROPERTY  TemplateVersion  \* MERGEFORMAT </w:instrText>
            </w:r>
            <w:r w:rsidRPr="00291210">
              <w:rPr>
                <w:rFonts w:cs="Arial"/>
                <w:bCs/>
                <w:vanish/>
                <w:sz w:val="16"/>
                <w:szCs w:val="14"/>
              </w:rPr>
              <w:fldChar w:fldCharType="separate"/>
            </w:r>
            <w:r w:rsidRPr="00291210">
              <w:rPr>
                <w:rFonts w:cs="Arial"/>
                <w:bCs/>
                <w:vanish/>
                <w:sz w:val="16"/>
                <w:szCs w:val="14"/>
              </w:rPr>
              <w:t>6</w:t>
            </w:r>
            <w:r w:rsidRPr="00291210">
              <w:rPr>
                <w:rFonts w:cs="Arial"/>
                <w:bCs/>
                <w:vanish/>
                <w:sz w:val="16"/>
                <w:szCs w:val="14"/>
              </w:rPr>
              <w:fldChar w:fldCharType="end"/>
            </w:r>
            <w:r w:rsidRPr="00291210">
              <w:rPr>
                <w:rFonts w:cs="Arial"/>
                <w:bCs/>
                <w:vanish/>
                <w:sz w:val="16"/>
                <w:szCs w:val="14"/>
              </w:rPr>
              <w:t>.</w:t>
            </w:r>
            <w:r w:rsidRPr="00291210">
              <w:rPr>
                <w:rFonts w:cs="Arial"/>
                <w:bCs/>
                <w:vanish/>
                <w:sz w:val="16"/>
                <w:szCs w:val="14"/>
              </w:rPr>
              <w:fldChar w:fldCharType="begin"/>
            </w:r>
            <w:r w:rsidRPr="00291210">
              <w:rPr>
                <w:rFonts w:cs="Arial"/>
                <w:bCs/>
                <w:vanish/>
                <w:sz w:val="16"/>
                <w:szCs w:val="14"/>
              </w:rPr>
              <w:instrText xml:space="preserve"> DOCPROPERTY  TemplateRevision  \* MERGEFORMAT </w:instrText>
            </w:r>
            <w:r w:rsidRPr="00291210">
              <w:rPr>
                <w:rFonts w:cs="Arial"/>
                <w:bCs/>
                <w:vanish/>
                <w:sz w:val="16"/>
                <w:szCs w:val="14"/>
              </w:rPr>
              <w:fldChar w:fldCharType="separate"/>
            </w:r>
            <w:r w:rsidRPr="00291210">
              <w:rPr>
                <w:rFonts w:cs="Arial"/>
                <w:bCs/>
                <w:vanish/>
                <w:sz w:val="16"/>
                <w:szCs w:val="14"/>
              </w:rPr>
              <w:t>0</w:t>
            </w:r>
            <w:r w:rsidRPr="00291210">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64B6E7" w14:textId="77777777" w:rsidR="00AB6BB8" w:rsidRPr="00EB7C2F" w:rsidRDefault="00AB6BB8" w:rsidP="0058396C">
            <w:pPr>
              <w:jc w:val="right"/>
              <w:rPr>
                <w:rFonts w:cs="Arial"/>
                <w:bCs/>
                <w:sz w:val="16"/>
                <w:szCs w:val="14"/>
              </w:rPr>
            </w:pPr>
            <w:r w:rsidRPr="00291210">
              <w:rPr>
                <w:rFonts w:cs="Arial"/>
                <w:bCs/>
                <w:sz w:val="16"/>
                <w:szCs w:val="14"/>
              </w:rPr>
              <w:t>End of Requirement</w:t>
            </w:r>
          </w:p>
        </w:tc>
      </w:tr>
    </w:tbl>
    <w:p w14:paraId="7FCB0D6C" w14:textId="77777777" w:rsidR="00AB6BB8" w:rsidRDefault="00AB6BB8" w:rsidP="00AB6BB8">
      <w:pPr>
        <w:rPr>
          <w:rFonts w:cs="Arial"/>
        </w:rPr>
      </w:pPr>
    </w:p>
    <w:p w14:paraId="2BCEE358" w14:textId="77777777" w:rsidR="00AB6BB8" w:rsidRDefault="00AB6BB8" w:rsidP="00AB6BB8">
      <w:pPr>
        <w:pStyle w:val="Heading4"/>
      </w:pPr>
      <w:r>
        <w:lastRenderedPageBreak/>
        <w:t>Non-Functional Requirements</w:t>
      </w:r>
    </w:p>
    <w:p w14:paraId="3AF46B3B" w14:textId="77777777" w:rsidR="00AB6BB8" w:rsidRDefault="00AB6BB8" w:rsidP="00AB6BB8">
      <w:pPr>
        <w:pStyle w:val="Heading4"/>
      </w:pPr>
      <w:r>
        <w:t xml:space="preserve"> (Decomposed) Functional Safety Requirements</w:t>
      </w:r>
    </w:p>
    <w:p w14:paraId="4DC27C1E" w14:textId="77777777" w:rsidR="00AB6BB8" w:rsidRPr="00347A88" w:rsidRDefault="00AB6BB8" w:rsidP="00AB6BB8">
      <w:pPr>
        <w:shd w:val="clear" w:color="auto" w:fill="DBDBDB"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392061E4" w14:textId="77777777" w:rsidR="00AB6BB8" w:rsidRPr="00347A88" w:rsidRDefault="00AB6BB8" w:rsidP="00AB6BB8">
      <w:pPr>
        <w:shd w:val="clear" w:color="auto" w:fill="DBDBDB" w:themeFill="accent3" w:themeFillTint="66"/>
        <w:rPr>
          <w:rStyle w:val="SubtleEmphasis"/>
        </w:rPr>
      </w:pPr>
      <w:r w:rsidRPr="00347A88">
        <w:rPr>
          <w:rStyle w:val="SubtleEmphasis"/>
          <w:b/>
        </w:rPr>
        <w:t>#Macro:</w:t>
      </w:r>
      <w:r w:rsidRPr="00347A88">
        <w:rPr>
          <w:rStyle w:val="SubtleEmphasis"/>
        </w:rPr>
        <w:t xml:space="preserve"> </w:t>
      </w:r>
      <w:hyperlink r:id="rId35"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2A583D3F" w14:textId="77777777" w:rsidR="00AB6BB8" w:rsidRDefault="00AB6BB8" w:rsidP="00AB6BB8">
      <w:pPr>
        <w:shd w:val="clear" w:color="auto" w:fill="DBDBDB"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 For each ASIL decomposition applied in the feature fill out the following table. 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1632766D" w14:textId="77777777" w:rsidR="00AB6BB8" w:rsidRDefault="00AB6BB8" w:rsidP="00AB6BB8">
      <w:pPr>
        <w:shd w:val="clear" w:color="auto" w:fill="DBDBDB" w:themeFill="accent3" w:themeFillTint="66"/>
        <w:rPr>
          <w:rStyle w:val="SubtleEmphasis"/>
        </w:rPr>
      </w:pPr>
      <w:r w:rsidRPr="008A4C8A">
        <w:rPr>
          <w:rStyle w:val="SubtleEmphasis"/>
          <w:b/>
        </w:rPr>
        <w:t>#Link:</w:t>
      </w:r>
      <w:r>
        <w:rPr>
          <w:rStyle w:val="SubtleEmphasis"/>
          <w:b/>
        </w:rPr>
        <w:tab/>
      </w:r>
      <w:hyperlink r:id="rId36" w:history="1">
        <w:r w:rsidRPr="008A4C8A">
          <w:rPr>
            <w:rStyle w:val="Hyperlink"/>
          </w:rPr>
          <w:t>Functional Safety Sharepoint</w:t>
        </w:r>
      </w:hyperlink>
      <w:r>
        <w:rPr>
          <w:rStyle w:val="SubtleEmphasis"/>
        </w:rPr>
        <w:t xml:space="preserve"> – Functional Safety Concept</w:t>
      </w:r>
    </w:p>
    <w:p w14:paraId="28F5F397" w14:textId="77777777" w:rsidR="00AB6BB8" w:rsidRPr="00FC44FB" w:rsidRDefault="00AB6BB8" w:rsidP="00AB6BB8">
      <w:pPr>
        <w:shd w:val="clear" w:color="auto" w:fill="DBDBDB" w:themeFill="accent3" w:themeFillTint="66"/>
        <w:rPr>
          <w:rStyle w:val="SubtleEmphasis"/>
          <w:i w:val="0"/>
          <w:iCs w:val="0"/>
        </w:rPr>
      </w:pPr>
      <w:r>
        <w:rPr>
          <w:rStyle w:val="SubtleEmphasis"/>
        </w:rPr>
        <w:tab/>
      </w:r>
      <w:hyperlink r:id="rId37" w:history="1">
        <w:r w:rsidRPr="0097120E">
          <w:rPr>
            <w:rStyle w:val="Hyperlink"/>
          </w:rPr>
          <w:t>RE Wiki - Requirements Attributes</w:t>
        </w:r>
      </w:hyperlink>
    </w:p>
    <w:p w14:paraId="7E8E9FF9" w14:textId="77777777" w:rsidR="00AB6BB8" w:rsidRDefault="00AB6BB8" w:rsidP="00AB6BB8">
      <w:pPr>
        <w:rPr>
          <w:highlight w:val="yellow"/>
        </w:rPr>
      </w:pPr>
    </w:p>
    <w:tbl>
      <w:tblPr>
        <w:tblW w:w="49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1565"/>
        <w:gridCol w:w="5714"/>
      </w:tblGrid>
      <w:tr w:rsidR="00AB6BB8" w:rsidRPr="00E627FD" w14:paraId="07DB18D6" w14:textId="77777777" w:rsidTr="0058396C">
        <w:trPr>
          <w:cantSplit/>
          <w:tblHeader/>
          <w:jc w:val="center"/>
        </w:trPr>
        <w:tc>
          <w:tcPr>
            <w:tcW w:w="3018" w:type="dxa"/>
            <w:shd w:val="clear" w:color="auto" w:fill="BFBFBF" w:themeFill="background1" w:themeFillShade="BF"/>
          </w:tcPr>
          <w:p w14:paraId="409C1588" w14:textId="77777777" w:rsidR="00AB6BB8" w:rsidRPr="006462E0" w:rsidRDefault="00AB6BB8" w:rsidP="0058396C">
            <w:pPr>
              <w:pStyle w:val="TableHeaderLeft"/>
            </w:pPr>
            <w:r w:rsidRPr="006462E0">
              <w:t>Initial Safety Requirement</w:t>
            </w:r>
          </w:p>
        </w:tc>
        <w:tc>
          <w:tcPr>
            <w:tcW w:w="7051" w:type="dxa"/>
            <w:gridSpan w:val="2"/>
            <w:shd w:val="clear" w:color="auto" w:fill="auto"/>
          </w:tcPr>
          <w:p w14:paraId="3EF2E8D5" w14:textId="77777777" w:rsidR="00AB6BB8" w:rsidRPr="0045638C" w:rsidRDefault="00AB6BB8" w:rsidP="0058396C">
            <w:pPr>
              <w:rPr>
                <w:rFonts w:cs="Arial"/>
                <w:color w:val="000000" w:themeColor="text1"/>
                <w:sz w:val="18"/>
                <w:szCs w:val="18"/>
              </w:rPr>
            </w:pPr>
            <w:r w:rsidRPr="0045638C">
              <w:rPr>
                <w:bCs/>
                <w:color w:val="000000" w:themeColor="text1"/>
                <w:sz w:val="18"/>
                <w:szCs w:val="18"/>
              </w:rPr>
              <w:t>Functional Safety Requirement X</w:t>
            </w:r>
          </w:p>
        </w:tc>
      </w:tr>
      <w:tr w:rsidR="00AB6BB8" w:rsidRPr="00711CED" w14:paraId="2424CD20" w14:textId="77777777" w:rsidTr="0058396C">
        <w:trPr>
          <w:jc w:val="center"/>
        </w:trPr>
        <w:tc>
          <w:tcPr>
            <w:tcW w:w="3018" w:type="dxa"/>
            <w:shd w:val="clear" w:color="auto" w:fill="BFBFBF" w:themeFill="background1" w:themeFillShade="BF"/>
          </w:tcPr>
          <w:p w14:paraId="7B547AF7" w14:textId="77777777" w:rsidR="00AB6BB8" w:rsidRPr="008E4F86" w:rsidRDefault="00AB6BB8" w:rsidP="0058396C">
            <w:pPr>
              <w:pStyle w:val="TableHeaderLeft"/>
              <w:rPr>
                <w:noProof/>
              </w:rPr>
            </w:pPr>
            <w:r>
              <w:rPr>
                <w:noProof/>
              </w:rPr>
              <w:t>Decomposition Rationale</w:t>
            </w:r>
          </w:p>
        </w:tc>
        <w:tc>
          <w:tcPr>
            <w:tcW w:w="7051" w:type="dxa"/>
            <w:gridSpan w:val="2"/>
            <w:shd w:val="clear" w:color="auto" w:fill="auto"/>
          </w:tcPr>
          <w:p w14:paraId="72FE62E5" w14:textId="77777777" w:rsidR="00AB6BB8" w:rsidRPr="000F7B13" w:rsidRDefault="00AB6BB8" w:rsidP="0058396C">
            <w:pPr>
              <w:pStyle w:val="TableTextLeft"/>
              <w:rPr>
                <w:noProof/>
                <w:color w:val="FFFFFF" w:themeColor="background1"/>
                <w:lang w:val="en-GB"/>
              </w:rPr>
            </w:pPr>
          </w:p>
        </w:tc>
      </w:tr>
      <w:tr w:rsidR="00AB6BB8" w:rsidRPr="00711CED" w14:paraId="5CE3948B" w14:textId="77777777" w:rsidTr="0058396C">
        <w:trPr>
          <w:jc w:val="center"/>
        </w:trPr>
        <w:tc>
          <w:tcPr>
            <w:tcW w:w="3018" w:type="dxa"/>
            <w:shd w:val="clear" w:color="auto" w:fill="BFBFBF" w:themeFill="background1" w:themeFillShade="BF"/>
          </w:tcPr>
          <w:p w14:paraId="32DE07B0" w14:textId="77777777" w:rsidR="00AB6BB8" w:rsidRDefault="00AB6BB8" w:rsidP="0058396C">
            <w:pPr>
              <w:pStyle w:val="TableHeaderLeft"/>
              <w:rPr>
                <w:noProof/>
              </w:rPr>
            </w:pPr>
            <w:r w:rsidRPr="0070553F">
              <w:t>Method for Decomposition</w:t>
            </w:r>
          </w:p>
        </w:tc>
        <w:tc>
          <w:tcPr>
            <w:tcW w:w="7051" w:type="dxa"/>
            <w:gridSpan w:val="2"/>
            <w:shd w:val="clear" w:color="auto" w:fill="auto"/>
          </w:tcPr>
          <w:p w14:paraId="0AD9B439" w14:textId="77777777" w:rsidR="00AB6BB8" w:rsidRPr="000F7B13" w:rsidRDefault="00AB6BB8" w:rsidP="0058396C">
            <w:pPr>
              <w:pStyle w:val="TableTextLeft"/>
              <w:rPr>
                <w:noProof/>
                <w:color w:val="FFFFFF" w:themeColor="background1"/>
                <w:lang w:val="en-GB"/>
              </w:rPr>
            </w:pPr>
            <w:sdt>
              <w:sdtPr>
                <w:rPr>
                  <w:lang w:val="en-GB"/>
                </w:rPr>
                <w:alias w:val="Decompostion Method"/>
                <w:tag w:val="Decompostion Method"/>
                <w:id w:val="-1919005669"/>
                <w:placeholder>
                  <w:docPart w:val="82C8D9879143413F9B520C38ED8148A8"/>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Pr>
                    <w:lang w:val="en-GB"/>
                  </w:rPr>
                  <w:t>Choose a Method</w:t>
                </w:r>
              </w:sdtContent>
            </w:sdt>
          </w:p>
        </w:tc>
      </w:tr>
      <w:tr w:rsidR="00AB6BB8" w:rsidRPr="00E627FD" w14:paraId="1B7382EA" w14:textId="77777777" w:rsidTr="0058396C">
        <w:trPr>
          <w:cantSplit/>
          <w:trHeight w:val="347"/>
          <w:tblHeader/>
          <w:jc w:val="center"/>
        </w:trPr>
        <w:tc>
          <w:tcPr>
            <w:tcW w:w="3018" w:type="dxa"/>
            <w:vMerge w:val="restart"/>
            <w:shd w:val="clear" w:color="auto" w:fill="BFBFBF" w:themeFill="background1" w:themeFillShade="BF"/>
          </w:tcPr>
          <w:p w14:paraId="21C68E49" w14:textId="77777777" w:rsidR="00AB6BB8" w:rsidRPr="006462E0" w:rsidRDefault="00AB6BB8" w:rsidP="0058396C">
            <w:pPr>
              <w:pStyle w:val="TableHeaderLeft"/>
            </w:pPr>
            <w:r>
              <w:t>Functional</w:t>
            </w:r>
            <w:r w:rsidRPr="006462E0">
              <w:t xml:space="preserve"> Safety Requirement 1 after Decomposition</w:t>
            </w:r>
          </w:p>
        </w:tc>
        <w:tc>
          <w:tcPr>
            <w:tcW w:w="1516" w:type="dxa"/>
            <w:shd w:val="clear" w:color="auto" w:fill="BFBFBF" w:themeFill="background1" w:themeFillShade="BF"/>
          </w:tcPr>
          <w:p w14:paraId="594D4EAD" w14:textId="77777777" w:rsidR="00AB6BB8" w:rsidRPr="006462E0" w:rsidRDefault="00AB6BB8" w:rsidP="0058396C">
            <w:pPr>
              <w:pStyle w:val="TableHeaderLeft"/>
            </w:pPr>
            <w:r>
              <w:t>F</w:t>
            </w:r>
            <w:r w:rsidRPr="006462E0">
              <w:t>-S-Req-ID</w:t>
            </w:r>
          </w:p>
        </w:tc>
        <w:tc>
          <w:tcPr>
            <w:tcW w:w="5535" w:type="dxa"/>
            <w:shd w:val="clear" w:color="auto" w:fill="auto"/>
          </w:tcPr>
          <w:p w14:paraId="05D0199E" w14:textId="77777777" w:rsidR="00AB6BB8" w:rsidRPr="00522EAE" w:rsidRDefault="00AB6BB8" w:rsidP="0058396C">
            <w:pPr>
              <w:rPr>
                <w:rFonts w:cs="Arial"/>
                <w:sz w:val="18"/>
                <w:szCs w:val="18"/>
              </w:rPr>
            </w:pPr>
          </w:p>
        </w:tc>
      </w:tr>
      <w:tr w:rsidR="00AB6BB8" w:rsidRPr="00E627FD" w14:paraId="2B570CC8" w14:textId="77777777" w:rsidTr="0058396C">
        <w:trPr>
          <w:cantSplit/>
          <w:trHeight w:val="347"/>
          <w:tblHeader/>
          <w:jc w:val="center"/>
        </w:trPr>
        <w:tc>
          <w:tcPr>
            <w:tcW w:w="3018" w:type="dxa"/>
            <w:vMerge/>
            <w:shd w:val="clear" w:color="auto" w:fill="BFBFBF" w:themeFill="background1" w:themeFillShade="BF"/>
          </w:tcPr>
          <w:p w14:paraId="39720D8B" w14:textId="77777777" w:rsidR="00AB6BB8" w:rsidRPr="006462E0" w:rsidRDefault="00AB6BB8" w:rsidP="0058396C">
            <w:pPr>
              <w:pStyle w:val="TableHeaderLeft"/>
            </w:pPr>
          </w:p>
        </w:tc>
        <w:tc>
          <w:tcPr>
            <w:tcW w:w="1516" w:type="dxa"/>
            <w:shd w:val="clear" w:color="auto" w:fill="BFBFBF" w:themeFill="background1" w:themeFillShade="BF"/>
          </w:tcPr>
          <w:p w14:paraId="677E72B9" w14:textId="77777777" w:rsidR="00AB6BB8" w:rsidRPr="006462E0" w:rsidRDefault="00AB6BB8" w:rsidP="0058396C">
            <w:pPr>
              <w:pStyle w:val="TableHeaderLeft"/>
            </w:pPr>
            <w:r>
              <w:t>F-S-Req. Title</w:t>
            </w:r>
          </w:p>
        </w:tc>
        <w:tc>
          <w:tcPr>
            <w:tcW w:w="5535" w:type="dxa"/>
            <w:shd w:val="clear" w:color="auto" w:fill="auto"/>
          </w:tcPr>
          <w:p w14:paraId="79040C41" w14:textId="77777777" w:rsidR="00AB6BB8" w:rsidRPr="00522EAE" w:rsidRDefault="00AB6BB8" w:rsidP="0058396C">
            <w:pPr>
              <w:pStyle w:val="TableTextLeft"/>
              <w:rPr>
                <w:color w:val="C0C0C0"/>
                <w:sz w:val="18"/>
                <w:szCs w:val="18"/>
                <w:lang w:val="en-GB"/>
              </w:rPr>
            </w:pPr>
          </w:p>
        </w:tc>
      </w:tr>
      <w:tr w:rsidR="00AB6BB8" w:rsidRPr="00E627FD" w14:paraId="4A6D6753" w14:textId="77777777" w:rsidTr="0058396C">
        <w:trPr>
          <w:cantSplit/>
          <w:trHeight w:val="297"/>
          <w:tblHeader/>
          <w:jc w:val="center"/>
        </w:trPr>
        <w:tc>
          <w:tcPr>
            <w:tcW w:w="3018" w:type="dxa"/>
            <w:vMerge/>
            <w:shd w:val="clear" w:color="auto" w:fill="BFBFBF" w:themeFill="background1" w:themeFillShade="BF"/>
          </w:tcPr>
          <w:p w14:paraId="45920F2D" w14:textId="77777777" w:rsidR="00AB6BB8" w:rsidRPr="006462E0" w:rsidRDefault="00AB6BB8" w:rsidP="0058396C">
            <w:pPr>
              <w:pStyle w:val="TableHeaderLeft"/>
            </w:pPr>
          </w:p>
        </w:tc>
        <w:tc>
          <w:tcPr>
            <w:tcW w:w="1516" w:type="dxa"/>
            <w:shd w:val="clear" w:color="auto" w:fill="BFBFBF" w:themeFill="background1" w:themeFillShade="BF"/>
          </w:tcPr>
          <w:p w14:paraId="0F5D05DF" w14:textId="77777777" w:rsidR="00AB6BB8" w:rsidRPr="006462E0" w:rsidRDefault="00AB6BB8" w:rsidP="0058396C">
            <w:pPr>
              <w:pStyle w:val="TableHeaderLeft"/>
            </w:pPr>
            <w:r w:rsidRPr="006462E0">
              <w:t>ASIL</w:t>
            </w:r>
          </w:p>
        </w:tc>
        <w:tc>
          <w:tcPr>
            <w:tcW w:w="5535" w:type="dxa"/>
            <w:shd w:val="clear" w:color="auto" w:fill="auto"/>
          </w:tcPr>
          <w:p w14:paraId="7EB6EB4A" w14:textId="77777777" w:rsidR="00AB6BB8" w:rsidRPr="00522EAE" w:rsidRDefault="00AB6BB8" w:rsidP="0058396C">
            <w:pPr>
              <w:pStyle w:val="TableTextLeft"/>
              <w:rPr>
                <w:sz w:val="18"/>
                <w:szCs w:val="18"/>
                <w:lang w:val="en-GB"/>
              </w:rPr>
            </w:pPr>
          </w:p>
        </w:tc>
      </w:tr>
      <w:tr w:rsidR="00AB6BB8" w:rsidRPr="00E627FD" w14:paraId="38C7755F" w14:textId="77777777" w:rsidTr="0058396C">
        <w:trPr>
          <w:cantSplit/>
          <w:trHeight w:val="297"/>
          <w:tblHeader/>
          <w:jc w:val="center"/>
        </w:trPr>
        <w:tc>
          <w:tcPr>
            <w:tcW w:w="3018" w:type="dxa"/>
            <w:vMerge/>
            <w:shd w:val="clear" w:color="auto" w:fill="BFBFBF" w:themeFill="background1" w:themeFillShade="BF"/>
          </w:tcPr>
          <w:p w14:paraId="6221B54A" w14:textId="77777777" w:rsidR="00AB6BB8" w:rsidRPr="006462E0" w:rsidRDefault="00AB6BB8" w:rsidP="0058396C">
            <w:pPr>
              <w:pStyle w:val="TableHeaderLeft"/>
            </w:pPr>
          </w:p>
        </w:tc>
        <w:tc>
          <w:tcPr>
            <w:tcW w:w="1516" w:type="dxa"/>
            <w:shd w:val="clear" w:color="auto" w:fill="BFBFBF" w:themeFill="background1" w:themeFillShade="BF"/>
          </w:tcPr>
          <w:p w14:paraId="4234C56E" w14:textId="77777777" w:rsidR="00AB6BB8" w:rsidRPr="006462E0" w:rsidRDefault="00AB6BB8" w:rsidP="0058396C">
            <w:pPr>
              <w:pStyle w:val="TableHeaderLeft"/>
            </w:pPr>
            <w:r>
              <w:t>Rationale</w:t>
            </w:r>
          </w:p>
        </w:tc>
        <w:tc>
          <w:tcPr>
            <w:tcW w:w="5535" w:type="dxa"/>
            <w:shd w:val="clear" w:color="auto" w:fill="auto"/>
          </w:tcPr>
          <w:p w14:paraId="7D86D5DD" w14:textId="77777777" w:rsidR="00AB6BB8" w:rsidRPr="00522EAE" w:rsidRDefault="00AB6BB8" w:rsidP="0058396C">
            <w:pPr>
              <w:pStyle w:val="TableTextLeft"/>
              <w:rPr>
                <w:sz w:val="18"/>
                <w:szCs w:val="18"/>
                <w:lang w:val="en-GB"/>
              </w:rPr>
            </w:pPr>
          </w:p>
        </w:tc>
      </w:tr>
      <w:tr w:rsidR="00AB6BB8" w:rsidRPr="00E627FD" w14:paraId="26CD1BF0" w14:textId="77777777" w:rsidTr="0058396C">
        <w:trPr>
          <w:cantSplit/>
          <w:trHeight w:val="347"/>
          <w:tblHeader/>
          <w:jc w:val="center"/>
        </w:trPr>
        <w:tc>
          <w:tcPr>
            <w:tcW w:w="3018" w:type="dxa"/>
            <w:vMerge w:val="restart"/>
            <w:shd w:val="clear" w:color="auto" w:fill="BFBFBF" w:themeFill="background1" w:themeFillShade="BF"/>
          </w:tcPr>
          <w:p w14:paraId="56EEA18A" w14:textId="77777777" w:rsidR="00AB6BB8" w:rsidRPr="006462E0" w:rsidRDefault="00AB6BB8" w:rsidP="0058396C">
            <w:pPr>
              <w:pStyle w:val="TableHeaderLeft"/>
              <w:ind w:left="-21"/>
            </w:pPr>
            <w:r>
              <w:t>Functional</w:t>
            </w:r>
            <w:r w:rsidRPr="006462E0">
              <w:t xml:space="preserve"> Safety Requirement 2 after Decomposition</w:t>
            </w:r>
          </w:p>
        </w:tc>
        <w:tc>
          <w:tcPr>
            <w:tcW w:w="1516" w:type="dxa"/>
            <w:shd w:val="clear" w:color="auto" w:fill="BFBFBF" w:themeFill="background1" w:themeFillShade="BF"/>
          </w:tcPr>
          <w:p w14:paraId="1BB817C8" w14:textId="77777777" w:rsidR="00AB6BB8" w:rsidRPr="006462E0" w:rsidRDefault="00AB6BB8" w:rsidP="0058396C">
            <w:pPr>
              <w:pStyle w:val="TableHeaderLeft"/>
            </w:pPr>
            <w:r>
              <w:t>F</w:t>
            </w:r>
            <w:r w:rsidRPr="006462E0">
              <w:t>-S-Req-ID</w:t>
            </w:r>
          </w:p>
        </w:tc>
        <w:tc>
          <w:tcPr>
            <w:tcW w:w="5535" w:type="dxa"/>
            <w:shd w:val="clear" w:color="auto" w:fill="auto"/>
          </w:tcPr>
          <w:p w14:paraId="007515AC" w14:textId="77777777" w:rsidR="00AB6BB8" w:rsidRPr="00522EAE" w:rsidRDefault="00AB6BB8" w:rsidP="0058396C">
            <w:pPr>
              <w:pStyle w:val="TableTextLeft"/>
              <w:rPr>
                <w:sz w:val="18"/>
                <w:szCs w:val="18"/>
                <w:lang w:val="en-GB"/>
              </w:rPr>
            </w:pPr>
          </w:p>
        </w:tc>
      </w:tr>
      <w:tr w:rsidR="00AB6BB8" w:rsidRPr="00E627FD" w14:paraId="32C3B996" w14:textId="77777777" w:rsidTr="0058396C">
        <w:trPr>
          <w:cantSplit/>
          <w:trHeight w:val="347"/>
          <w:tblHeader/>
          <w:jc w:val="center"/>
        </w:trPr>
        <w:tc>
          <w:tcPr>
            <w:tcW w:w="3018" w:type="dxa"/>
            <w:vMerge/>
            <w:shd w:val="clear" w:color="auto" w:fill="BFBFBF" w:themeFill="background1" w:themeFillShade="BF"/>
          </w:tcPr>
          <w:p w14:paraId="25B57F5C" w14:textId="77777777" w:rsidR="00AB6BB8" w:rsidRPr="006462E0" w:rsidRDefault="00AB6BB8" w:rsidP="0058396C">
            <w:pPr>
              <w:pStyle w:val="TableHeaderLeft"/>
            </w:pPr>
          </w:p>
        </w:tc>
        <w:tc>
          <w:tcPr>
            <w:tcW w:w="1516" w:type="dxa"/>
            <w:shd w:val="clear" w:color="auto" w:fill="BFBFBF" w:themeFill="background1" w:themeFillShade="BF"/>
          </w:tcPr>
          <w:p w14:paraId="3EE3C21A" w14:textId="77777777" w:rsidR="00AB6BB8" w:rsidRPr="006462E0" w:rsidRDefault="00AB6BB8" w:rsidP="0058396C">
            <w:pPr>
              <w:pStyle w:val="TableHeaderLeft"/>
            </w:pPr>
            <w:r>
              <w:t>F-S-Req. Title</w:t>
            </w:r>
          </w:p>
        </w:tc>
        <w:tc>
          <w:tcPr>
            <w:tcW w:w="5535" w:type="dxa"/>
            <w:shd w:val="clear" w:color="auto" w:fill="auto"/>
          </w:tcPr>
          <w:p w14:paraId="429A4130" w14:textId="77777777" w:rsidR="00AB6BB8" w:rsidRPr="00522EAE" w:rsidRDefault="00AB6BB8" w:rsidP="0058396C">
            <w:pPr>
              <w:pStyle w:val="TableTextLeft"/>
              <w:rPr>
                <w:color w:val="C0C0C0"/>
                <w:sz w:val="18"/>
                <w:szCs w:val="18"/>
                <w:lang w:val="en-GB"/>
              </w:rPr>
            </w:pPr>
          </w:p>
        </w:tc>
      </w:tr>
      <w:tr w:rsidR="00AB6BB8" w:rsidRPr="00E627FD" w14:paraId="1A4797E7" w14:textId="77777777" w:rsidTr="0058396C">
        <w:trPr>
          <w:cantSplit/>
          <w:trHeight w:val="347"/>
          <w:tblHeader/>
          <w:jc w:val="center"/>
        </w:trPr>
        <w:tc>
          <w:tcPr>
            <w:tcW w:w="3018" w:type="dxa"/>
            <w:vMerge/>
            <w:shd w:val="clear" w:color="auto" w:fill="BFBFBF" w:themeFill="background1" w:themeFillShade="BF"/>
          </w:tcPr>
          <w:p w14:paraId="19B37F98" w14:textId="77777777" w:rsidR="00AB6BB8" w:rsidRPr="006462E0" w:rsidRDefault="00AB6BB8" w:rsidP="0058396C">
            <w:pPr>
              <w:pStyle w:val="TableHeaderLeft"/>
            </w:pPr>
          </w:p>
        </w:tc>
        <w:tc>
          <w:tcPr>
            <w:tcW w:w="1516" w:type="dxa"/>
            <w:shd w:val="clear" w:color="auto" w:fill="BFBFBF" w:themeFill="background1" w:themeFillShade="BF"/>
          </w:tcPr>
          <w:p w14:paraId="1632A45E" w14:textId="77777777" w:rsidR="00AB6BB8" w:rsidRDefault="00AB6BB8" w:rsidP="0058396C">
            <w:pPr>
              <w:pStyle w:val="TableHeaderLeft"/>
            </w:pPr>
            <w:r w:rsidRPr="006462E0">
              <w:t>ASIL</w:t>
            </w:r>
          </w:p>
        </w:tc>
        <w:tc>
          <w:tcPr>
            <w:tcW w:w="5535" w:type="dxa"/>
            <w:shd w:val="clear" w:color="auto" w:fill="auto"/>
          </w:tcPr>
          <w:p w14:paraId="2FD85BD4" w14:textId="77777777" w:rsidR="00AB6BB8" w:rsidRPr="00522EAE" w:rsidRDefault="00AB6BB8" w:rsidP="0058396C">
            <w:pPr>
              <w:pStyle w:val="TableTextLeft"/>
              <w:rPr>
                <w:color w:val="C0C0C0"/>
                <w:sz w:val="18"/>
                <w:szCs w:val="18"/>
                <w:lang w:val="en-GB"/>
              </w:rPr>
            </w:pPr>
          </w:p>
        </w:tc>
      </w:tr>
      <w:tr w:rsidR="00AB6BB8" w:rsidRPr="00E627FD" w14:paraId="0695DC61" w14:textId="77777777" w:rsidTr="0058396C">
        <w:trPr>
          <w:cantSplit/>
          <w:trHeight w:val="284"/>
          <w:tblHeader/>
          <w:jc w:val="center"/>
        </w:trPr>
        <w:tc>
          <w:tcPr>
            <w:tcW w:w="3018" w:type="dxa"/>
            <w:vMerge/>
            <w:shd w:val="clear" w:color="auto" w:fill="BFBFBF" w:themeFill="background1" w:themeFillShade="BF"/>
          </w:tcPr>
          <w:p w14:paraId="479B421F" w14:textId="77777777" w:rsidR="00AB6BB8" w:rsidRPr="006462E0" w:rsidRDefault="00AB6BB8" w:rsidP="0058396C">
            <w:pPr>
              <w:pStyle w:val="TableHeaderLeft"/>
            </w:pPr>
          </w:p>
        </w:tc>
        <w:tc>
          <w:tcPr>
            <w:tcW w:w="1516" w:type="dxa"/>
            <w:shd w:val="clear" w:color="auto" w:fill="BFBFBF" w:themeFill="background1" w:themeFillShade="BF"/>
          </w:tcPr>
          <w:p w14:paraId="2A448ADC" w14:textId="77777777" w:rsidR="00AB6BB8" w:rsidRPr="006462E0" w:rsidRDefault="00AB6BB8" w:rsidP="0058396C">
            <w:pPr>
              <w:pStyle w:val="TableHeaderLeft"/>
            </w:pPr>
            <w:r>
              <w:t>Rationale</w:t>
            </w:r>
          </w:p>
        </w:tc>
        <w:tc>
          <w:tcPr>
            <w:tcW w:w="5535" w:type="dxa"/>
            <w:shd w:val="clear" w:color="auto" w:fill="auto"/>
          </w:tcPr>
          <w:p w14:paraId="228FED78" w14:textId="77777777" w:rsidR="00AB6BB8" w:rsidRPr="00522EAE" w:rsidRDefault="00AB6BB8" w:rsidP="0058396C">
            <w:pPr>
              <w:pStyle w:val="TableTextLeft"/>
              <w:rPr>
                <w:sz w:val="18"/>
                <w:szCs w:val="18"/>
                <w:lang w:val="en-GB"/>
              </w:rPr>
            </w:pPr>
          </w:p>
        </w:tc>
      </w:tr>
      <w:tr w:rsidR="00AB6BB8" w:rsidRPr="00711CED" w14:paraId="059A05C1" w14:textId="77777777" w:rsidTr="0058396C">
        <w:trPr>
          <w:trHeight w:val="347"/>
          <w:jc w:val="center"/>
        </w:trPr>
        <w:tc>
          <w:tcPr>
            <w:tcW w:w="3018" w:type="dxa"/>
            <w:vMerge w:val="restart"/>
            <w:shd w:val="clear" w:color="auto" w:fill="BFBFBF" w:themeFill="background1" w:themeFillShade="BF"/>
          </w:tcPr>
          <w:p w14:paraId="3E34292A" w14:textId="77777777" w:rsidR="00AB6BB8" w:rsidRDefault="00AB6BB8" w:rsidP="0058396C">
            <w:pPr>
              <w:pStyle w:val="TableHeaderLeft"/>
              <w:rPr>
                <w:noProof/>
              </w:rPr>
            </w:pPr>
            <w:r>
              <w:t>Functional</w:t>
            </w:r>
            <w:r w:rsidRPr="006462E0">
              <w:t xml:space="preserve"> </w:t>
            </w:r>
            <w:r w:rsidRPr="008E4F86">
              <w:rPr>
                <w:noProof/>
              </w:rPr>
              <w:t xml:space="preserve">Safety Requirement </w:t>
            </w:r>
            <w:r>
              <w:rPr>
                <w:noProof/>
              </w:rPr>
              <w:t>for Independence</w:t>
            </w:r>
          </w:p>
          <w:p w14:paraId="721C0560" w14:textId="77777777" w:rsidR="00AB6BB8" w:rsidRDefault="00AB6BB8" w:rsidP="0058396C">
            <w:pPr>
              <w:pStyle w:val="TableHeaderLeft"/>
              <w:rPr>
                <w:b w:val="0"/>
                <w:i/>
                <w:noProof/>
                <w:sz w:val="16"/>
                <w:szCs w:val="16"/>
              </w:rPr>
            </w:pPr>
            <w:r w:rsidRPr="005B4BB5">
              <w:rPr>
                <w:b w:val="0"/>
                <w:i/>
                <w:noProof/>
                <w:sz w:val="16"/>
                <w:szCs w:val="16"/>
              </w:rPr>
              <w:t>Note: should consider commonly used input, output and processing</w:t>
            </w:r>
          </w:p>
          <w:p w14:paraId="38071AE7" w14:textId="77777777" w:rsidR="00AB6BB8" w:rsidRPr="008E4F86" w:rsidRDefault="00AB6BB8" w:rsidP="0058396C">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516" w:type="dxa"/>
            <w:shd w:val="clear" w:color="auto" w:fill="BFBFBF" w:themeFill="background1" w:themeFillShade="BF"/>
          </w:tcPr>
          <w:p w14:paraId="039FE078" w14:textId="77777777" w:rsidR="00AB6BB8" w:rsidRPr="008E4F86" w:rsidRDefault="00AB6BB8" w:rsidP="0058396C">
            <w:pPr>
              <w:pStyle w:val="TableHeaderLeft"/>
              <w:rPr>
                <w:noProof/>
              </w:rPr>
            </w:pPr>
            <w:r>
              <w:t>F</w:t>
            </w:r>
            <w:r w:rsidRPr="006462E0">
              <w:t>-S-</w:t>
            </w:r>
            <w:r w:rsidRPr="008E4F86">
              <w:rPr>
                <w:noProof/>
              </w:rPr>
              <w:t>Req.-ID</w:t>
            </w:r>
          </w:p>
        </w:tc>
        <w:tc>
          <w:tcPr>
            <w:tcW w:w="5535" w:type="dxa"/>
            <w:shd w:val="clear" w:color="auto" w:fill="auto"/>
          </w:tcPr>
          <w:p w14:paraId="27731930" w14:textId="77777777" w:rsidR="00AB6BB8" w:rsidRPr="00711CED" w:rsidRDefault="00AB6BB8" w:rsidP="0058396C">
            <w:pPr>
              <w:pStyle w:val="TableTextLeft"/>
              <w:rPr>
                <w:lang w:val="en-GB"/>
              </w:rPr>
            </w:pPr>
          </w:p>
        </w:tc>
      </w:tr>
      <w:tr w:rsidR="00AB6BB8" w:rsidRPr="00711CED" w14:paraId="601B7489" w14:textId="77777777" w:rsidTr="0058396C">
        <w:trPr>
          <w:trHeight w:val="347"/>
          <w:jc w:val="center"/>
        </w:trPr>
        <w:tc>
          <w:tcPr>
            <w:tcW w:w="3018" w:type="dxa"/>
            <w:vMerge/>
            <w:shd w:val="clear" w:color="auto" w:fill="BFBFBF" w:themeFill="background1" w:themeFillShade="BF"/>
          </w:tcPr>
          <w:p w14:paraId="00DB8340" w14:textId="77777777" w:rsidR="00AB6BB8" w:rsidRPr="008E4F86" w:rsidRDefault="00AB6BB8" w:rsidP="0058396C">
            <w:pPr>
              <w:pStyle w:val="TableHeaderLeft"/>
              <w:rPr>
                <w:noProof/>
              </w:rPr>
            </w:pPr>
          </w:p>
        </w:tc>
        <w:tc>
          <w:tcPr>
            <w:tcW w:w="1516" w:type="dxa"/>
            <w:shd w:val="clear" w:color="auto" w:fill="BFBFBF" w:themeFill="background1" w:themeFillShade="BF"/>
          </w:tcPr>
          <w:p w14:paraId="0046E254" w14:textId="77777777" w:rsidR="00AB6BB8" w:rsidRPr="008E4F86" w:rsidRDefault="00AB6BB8" w:rsidP="0058396C">
            <w:pPr>
              <w:pStyle w:val="TableHeaderLeft"/>
              <w:rPr>
                <w:noProof/>
              </w:rPr>
            </w:pPr>
            <w:r>
              <w:t>F</w:t>
            </w:r>
            <w:r w:rsidRPr="006462E0">
              <w:t>-S-</w:t>
            </w:r>
            <w:r>
              <w:t>Req. Title</w:t>
            </w:r>
          </w:p>
        </w:tc>
        <w:tc>
          <w:tcPr>
            <w:tcW w:w="5535" w:type="dxa"/>
            <w:shd w:val="clear" w:color="auto" w:fill="auto"/>
          </w:tcPr>
          <w:p w14:paraId="3A656D36" w14:textId="77777777" w:rsidR="00AB6BB8" w:rsidRPr="00711CED" w:rsidRDefault="00AB6BB8" w:rsidP="0058396C">
            <w:pPr>
              <w:pStyle w:val="TableTextLeft"/>
              <w:rPr>
                <w:iCs/>
                <w:noProof/>
                <w:color w:val="C0C0C0"/>
                <w:lang w:val="en-GB"/>
              </w:rPr>
            </w:pPr>
          </w:p>
        </w:tc>
      </w:tr>
      <w:tr w:rsidR="00AB6BB8" w:rsidRPr="00711CED" w14:paraId="64553957" w14:textId="77777777" w:rsidTr="0058396C">
        <w:trPr>
          <w:trHeight w:val="347"/>
          <w:jc w:val="center"/>
        </w:trPr>
        <w:tc>
          <w:tcPr>
            <w:tcW w:w="3018" w:type="dxa"/>
            <w:vMerge/>
            <w:shd w:val="clear" w:color="auto" w:fill="BFBFBF" w:themeFill="background1" w:themeFillShade="BF"/>
          </w:tcPr>
          <w:p w14:paraId="18529DE3" w14:textId="77777777" w:rsidR="00AB6BB8" w:rsidRPr="008E4F86" w:rsidRDefault="00AB6BB8" w:rsidP="0058396C">
            <w:pPr>
              <w:pStyle w:val="TableHeaderLeft"/>
              <w:rPr>
                <w:noProof/>
              </w:rPr>
            </w:pPr>
          </w:p>
        </w:tc>
        <w:tc>
          <w:tcPr>
            <w:tcW w:w="1516" w:type="dxa"/>
            <w:shd w:val="clear" w:color="auto" w:fill="BFBFBF" w:themeFill="background1" w:themeFillShade="BF"/>
          </w:tcPr>
          <w:p w14:paraId="347FD971" w14:textId="77777777" w:rsidR="00AB6BB8" w:rsidRPr="006462E0" w:rsidRDefault="00AB6BB8" w:rsidP="0058396C">
            <w:pPr>
              <w:pStyle w:val="TableHeaderLeft"/>
            </w:pPr>
            <w:r w:rsidRPr="008E4F86">
              <w:rPr>
                <w:noProof/>
              </w:rPr>
              <w:t>ASIL</w:t>
            </w:r>
          </w:p>
        </w:tc>
        <w:tc>
          <w:tcPr>
            <w:tcW w:w="5535" w:type="dxa"/>
            <w:shd w:val="clear" w:color="auto" w:fill="auto"/>
          </w:tcPr>
          <w:p w14:paraId="27C5A4EF" w14:textId="77777777" w:rsidR="00AB6BB8" w:rsidRPr="00711CED" w:rsidRDefault="00AB6BB8" w:rsidP="0058396C">
            <w:pPr>
              <w:pStyle w:val="TableTextLeft"/>
              <w:rPr>
                <w:iCs/>
                <w:noProof/>
                <w:color w:val="C0C0C0"/>
                <w:lang w:val="en-GB"/>
              </w:rPr>
            </w:pPr>
          </w:p>
        </w:tc>
      </w:tr>
      <w:tr w:rsidR="00AB6BB8" w:rsidRPr="00711CED" w14:paraId="19C7224A" w14:textId="77777777" w:rsidTr="0058396C">
        <w:trPr>
          <w:trHeight w:val="347"/>
          <w:jc w:val="center"/>
        </w:trPr>
        <w:tc>
          <w:tcPr>
            <w:tcW w:w="3018" w:type="dxa"/>
            <w:vMerge/>
            <w:shd w:val="clear" w:color="auto" w:fill="BFBFBF" w:themeFill="background1" w:themeFillShade="BF"/>
          </w:tcPr>
          <w:p w14:paraId="3485BA9D" w14:textId="77777777" w:rsidR="00AB6BB8" w:rsidRPr="008E4F86" w:rsidRDefault="00AB6BB8" w:rsidP="0058396C">
            <w:pPr>
              <w:pStyle w:val="TableHeaderLeft"/>
              <w:rPr>
                <w:noProof/>
              </w:rPr>
            </w:pPr>
          </w:p>
        </w:tc>
        <w:tc>
          <w:tcPr>
            <w:tcW w:w="1516" w:type="dxa"/>
            <w:shd w:val="clear" w:color="auto" w:fill="BFBFBF" w:themeFill="background1" w:themeFillShade="BF"/>
          </w:tcPr>
          <w:p w14:paraId="0954E41E" w14:textId="77777777" w:rsidR="00AB6BB8" w:rsidRPr="008E4F86" w:rsidRDefault="00AB6BB8" w:rsidP="0058396C">
            <w:pPr>
              <w:pStyle w:val="TableHeaderLeft"/>
              <w:rPr>
                <w:noProof/>
              </w:rPr>
            </w:pPr>
            <w:r>
              <w:rPr>
                <w:noProof/>
              </w:rPr>
              <w:t>Rationale</w:t>
            </w:r>
          </w:p>
        </w:tc>
        <w:tc>
          <w:tcPr>
            <w:tcW w:w="5535" w:type="dxa"/>
            <w:shd w:val="clear" w:color="auto" w:fill="auto"/>
          </w:tcPr>
          <w:p w14:paraId="18C00687" w14:textId="77777777" w:rsidR="00AB6BB8" w:rsidRPr="00182782" w:rsidRDefault="00AB6BB8" w:rsidP="0058396C">
            <w:pPr>
              <w:pStyle w:val="TableTextLeft"/>
              <w:keepNext/>
              <w:rPr>
                <w:iCs/>
                <w:noProof/>
                <w:lang w:val="en-GB"/>
              </w:rPr>
            </w:pPr>
          </w:p>
        </w:tc>
      </w:tr>
    </w:tbl>
    <w:p w14:paraId="077B4209" w14:textId="77777777" w:rsidR="00AB6BB8" w:rsidRDefault="00AB6BB8" w:rsidP="00AB6BB8">
      <w:pPr>
        <w:pStyle w:val="Caption"/>
      </w:pPr>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w:t>
      </w:r>
      <w:r w:rsidRPr="00064626">
        <w:t>Requirements Decomposition</w:t>
      </w:r>
      <w:r>
        <w:t xml:space="preserve"> Table</w:t>
      </w:r>
    </w:p>
    <w:p w14:paraId="1EA0FBE2" w14:textId="77777777" w:rsidR="00AB6BB8" w:rsidRDefault="00AB6BB8" w:rsidP="00AB6BB8"/>
    <w:p w14:paraId="20EBD1D0" w14:textId="77777777" w:rsidR="00AB6BB8" w:rsidRPr="00C95AC2" w:rsidRDefault="00AB6BB8" w:rsidP="00AB6BB8"/>
    <w:p w14:paraId="11DCE1B2" w14:textId="77777777" w:rsidR="00AB6BB8" w:rsidRDefault="00AB6BB8" w:rsidP="00AB6BB8">
      <w:pPr>
        <w:pStyle w:val="Heading4"/>
      </w:pPr>
      <w:r>
        <w:t>Other Requirements</w:t>
      </w:r>
    </w:p>
    <w:p w14:paraId="61CB27EE" w14:textId="77777777" w:rsidR="00AB6BB8" w:rsidRDefault="00AB6BB8" w:rsidP="00AB6BB8">
      <w:pPr>
        <w:pStyle w:val="Heading5"/>
      </w:pPr>
      <w:r>
        <w:t>Design Requirements</w:t>
      </w:r>
    </w:p>
    <w:p w14:paraId="745BFC1B" w14:textId="568F8FBC" w:rsidR="00EA1C88" w:rsidRDefault="00EA1C88"/>
    <w:p w14:paraId="5C8A0220" w14:textId="358075DE" w:rsidR="004741AC" w:rsidRDefault="004741AC"/>
    <w:p w14:paraId="4B559324" w14:textId="0A53810B" w:rsidR="004741AC" w:rsidRPr="00441A1A" w:rsidRDefault="004741AC" w:rsidP="004741AC">
      <w:pPr>
        <w:pStyle w:val="Heading2"/>
      </w:pPr>
      <w:r w:rsidRPr="00441A1A">
        <w:t xml:space="preserve">Logical Function </w:t>
      </w:r>
      <w:r w:rsidRPr="0058396C">
        <w:rPr>
          <w:lang w:val="en-GB"/>
        </w:rPr>
        <w:t xml:space="preserve">BEC </w:t>
      </w:r>
      <w:r>
        <w:rPr>
          <w:lang w:val="en-GB"/>
        </w:rPr>
        <w:t>User Visual/Audible</w:t>
      </w:r>
      <w:r w:rsidRPr="0058396C">
        <w:rPr>
          <w:lang w:val="en-GB"/>
        </w:rPr>
        <w:t xml:space="preserve"> Feedback</w:t>
      </w:r>
    </w:p>
    <w:p w14:paraId="2CFAA6D1" w14:textId="77777777" w:rsidR="004741AC" w:rsidRPr="00441A1A" w:rsidRDefault="004741AC" w:rsidP="004741AC">
      <w:pPr>
        <w:pStyle w:val="Heading3"/>
      </w:pPr>
      <w:r w:rsidRPr="00441A1A">
        <w:t>Function Overview</w:t>
      </w:r>
    </w:p>
    <w:p w14:paraId="26DE787E" w14:textId="77777777" w:rsidR="004741AC" w:rsidRPr="00441A1A" w:rsidRDefault="004741AC" w:rsidP="004741AC">
      <w:pPr>
        <w:pStyle w:val="Heading4"/>
      </w:pPr>
      <w:r w:rsidRPr="00441A1A">
        <w:t>Description</w:t>
      </w:r>
    </w:p>
    <w:p w14:paraId="3FC14813" w14:textId="7C5810C5" w:rsidR="004741AC" w:rsidRPr="00441A1A" w:rsidRDefault="004741AC" w:rsidP="004741AC">
      <w:pPr>
        <w:rPr>
          <w:rFonts w:cs="Arial"/>
        </w:rPr>
      </w:pPr>
      <w:r w:rsidRPr="0058396C">
        <w:rPr>
          <w:lang w:val="en-GB"/>
        </w:rPr>
        <w:t xml:space="preserve">BEC </w:t>
      </w:r>
      <w:r>
        <w:rPr>
          <w:lang w:val="en-GB"/>
        </w:rPr>
        <w:t>User Visual/Audible</w:t>
      </w:r>
      <w:r w:rsidRPr="0058396C">
        <w:rPr>
          <w:lang w:val="en-GB"/>
        </w:rPr>
        <w:t xml:space="preserve"> Feedback</w:t>
      </w:r>
      <w:r w:rsidRPr="00441A1A">
        <w:rPr>
          <w:rFonts w:cs="Arial"/>
        </w:rPr>
        <w:t xml:space="preserve"> </w:t>
      </w:r>
      <w:r w:rsidRPr="00441A1A">
        <w:rPr>
          <w:rFonts w:cs="Arial"/>
        </w:rPr>
        <w:t xml:space="preserve">function </w:t>
      </w:r>
      <w:r>
        <w:rPr>
          <w:rFonts w:cs="Arial"/>
        </w:rPr>
        <w:t>receives inputs used to alert the user of the splitgate’s functionality, whether it be a visual animation of the gate position, a pop-up warning to indicate the gates are ajar, or a chime to alert the customer</w:t>
      </w:r>
      <w:r w:rsidRPr="00441A1A">
        <w:rPr>
          <w:rFonts w:cs="Arial"/>
        </w:rPr>
        <w:t>.</w:t>
      </w:r>
    </w:p>
    <w:p w14:paraId="74F6D39F" w14:textId="77777777" w:rsidR="004741AC" w:rsidRPr="00441A1A" w:rsidRDefault="004741AC" w:rsidP="004741AC">
      <w:pPr>
        <w:pStyle w:val="Heading4"/>
      </w:pPr>
      <w:r w:rsidRPr="00441A1A">
        <w:t>Variants</w:t>
      </w:r>
    </w:p>
    <w:p w14:paraId="3C2168FB" w14:textId="77777777" w:rsidR="004741AC" w:rsidRPr="00282E2C" w:rsidRDefault="004741AC" w:rsidP="004741AC"/>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23"/>
        <w:gridCol w:w="5132"/>
        <w:gridCol w:w="2551"/>
      </w:tblGrid>
      <w:tr w:rsidR="004741AC" w:rsidRPr="009E3B7C" w14:paraId="7F057B11" w14:textId="77777777" w:rsidTr="0058396C">
        <w:trPr>
          <w:trHeight w:val="314"/>
        </w:trPr>
        <w:tc>
          <w:tcPr>
            <w:tcW w:w="2523" w:type="dxa"/>
            <w:shd w:val="clear" w:color="auto" w:fill="D9D9D9" w:themeFill="background1" w:themeFillShade="D9"/>
          </w:tcPr>
          <w:p w14:paraId="68C54683" w14:textId="77777777" w:rsidR="004741AC" w:rsidRPr="009E3B7C" w:rsidRDefault="004741AC" w:rsidP="0058396C">
            <w:pPr>
              <w:pStyle w:val="Caption"/>
              <w:rPr>
                <w:rFonts w:cs="Arial"/>
                <w:lang w:val="en-GB"/>
              </w:rPr>
            </w:pPr>
            <w:r w:rsidRPr="009E3B7C">
              <w:rPr>
                <w:rFonts w:cs="Arial"/>
                <w:lang w:val="en-GB"/>
              </w:rPr>
              <w:lastRenderedPageBreak/>
              <w:t>Variant Name</w:t>
            </w:r>
          </w:p>
        </w:tc>
        <w:tc>
          <w:tcPr>
            <w:tcW w:w="5132" w:type="dxa"/>
            <w:shd w:val="clear" w:color="auto" w:fill="D9D9D9" w:themeFill="background1" w:themeFillShade="D9"/>
          </w:tcPr>
          <w:p w14:paraId="732F0DEB" w14:textId="77777777" w:rsidR="004741AC" w:rsidRPr="009E3B7C" w:rsidRDefault="004741AC" w:rsidP="0058396C">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F35D3A6" w14:textId="77777777" w:rsidR="004741AC" w:rsidRPr="00282A36" w:rsidRDefault="004741AC" w:rsidP="0058396C">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4741AC" w:rsidRPr="009E3B7C" w14:paraId="13E450AC" w14:textId="77777777" w:rsidTr="0058396C">
        <w:trPr>
          <w:trHeight w:val="198"/>
        </w:trPr>
        <w:tc>
          <w:tcPr>
            <w:tcW w:w="2523" w:type="dxa"/>
          </w:tcPr>
          <w:p w14:paraId="104F2D72" w14:textId="77777777" w:rsidR="004741AC" w:rsidRPr="00C45D3C" w:rsidRDefault="004741AC" w:rsidP="0058396C">
            <w:pPr>
              <w:rPr>
                <w:rFonts w:cs="Arial"/>
              </w:rPr>
            </w:pPr>
          </w:p>
        </w:tc>
        <w:tc>
          <w:tcPr>
            <w:tcW w:w="5132" w:type="dxa"/>
          </w:tcPr>
          <w:p w14:paraId="488F220A" w14:textId="77777777" w:rsidR="004741AC" w:rsidRPr="009E3B7C" w:rsidRDefault="004741AC" w:rsidP="0058396C">
            <w:pPr>
              <w:overflowPunct/>
              <w:autoSpaceDE/>
              <w:autoSpaceDN/>
              <w:adjustRightInd/>
              <w:textAlignment w:val="center"/>
              <w:rPr>
                <w:rFonts w:cs="Arial"/>
              </w:rPr>
            </w:pPr>
          </w:p>
        </w:tc>
        <w:tc>
          <w:tcPr>
            <w:tcW w:w="2551" w:type="dxa"/>
          </w:tcPr>
          <w:p w14:paraId="3619B93E" w14:textId="77777777" w:rsidR="004741AC" w:rsidRPr="005A344A" w:rsidRDefault="004741AC" w:rsidP="0058396C">
            <w:pPr>
              <w:rPr>
                <w:rFonts w:cs="Arial"/>
                <w:lang w:val="en-GB"/>
              </w:rPr>
            </w:pPr>
          </w:p>
        </w:tc>
      </w:tr>
    </w:tbl>
    <w:p w14:paraId="38F7A576" w14:textId="77777777" w:rsidR="004741AC" w:rsidRPr="00282E2C" w:rsidRDefault="004741AC" w:rsidP="004741AC"/>
    <w:p w14:paraId="0F936494" w14:textId="77777777" w:rsidR="004741AC" w:rsidRDefault="004741AC" w:rsidP="004741AC">
      <w:pPr>
        <w:pStyle w:val="Heading4"/>
      </w:pPr>
      <w:r>
        <w:t>Input Requirements</w:t>
      </w:r>
    </w:p>
    <w:p w14:paraId="24864AE6" w14:textId="77777777" w:rsidR="004741AC" w:rsidRPr="001F2112" w:rsidRDefault="004741AC" w:rsidP="004741AC"/>
    <w:p w14:paraId="4EF417D2" w14:textId="77777777" w:rsidR="004741AC" w:rsidRDefault="004741AC" w:rsidP="004741AC">
      <w:pPr>
        <w:pStyle w:val="Heading4"/>
      </w:pPr>
      <w:r>
        <w:t>Assumptions</w:t>
      </w:r>
    </w:p>
    <w:p w14:paraId="0542AAF6" w14:textId="77777777" w:rsidR="004741AC" w:rsidRPr="00ED5270" w:rsidRDefault="004741AC" w:rsidP="004741AC"/>
    <w:p w14:paraId="69A54069" w14:textId="77777777" w:rsidR="004741AC" w:rsidRPr="00185AC3" w:rsidRDefault="004741AC" w:rsidP="004741AC">
      <w:pPr>
        <w:pStyle w:val="Heading4"/>
      </w:pPr>
      <w:r>
        <w:t>References</w:t>
      </w:r>
    </w:p>
    <w:p w14:paraId="03A4D9F5" w14:textId="77777777" w:rsidR="004741AC" w:rsidRPr="00454CBE" w:rsidRDefault="004741AC" w:rsidP="004741AC">
      <w:pPr>
        <w:pStyle w:val="Heading5"/>
      </w:pPr>
      <w:r w:rsidRPr="00454CBE">
        <w:t xml:space="preserve">Ford </w:t>
      </w:r>
      <w:r>
        <w:t>D</w:t>
      </w:r>
      <w:r w:rsidRPr="00454CBE">
        <w:t>ocuments</w:t>
      </w:r>
    </w:p>
    <w:p w14:paraId="664A4F5D" w14:textId="77777777" w:rsidR="004741AC" w:rsidRDefault="004741AC" w:rsidP="004741AC">
      <w:pPr>
        <w:pStyle w:val="BodyText"/>
        <w:ind w:right="142"/>
        <w:jc w:val="both"/>
        <w:rPr>
          <w:rFonts w:cs="Arial"/>
        </w:rPr>
      </w:pPr>
      <w:r>
        <w:rPr>
          <w:rFonts w:cs="Arial"/>
        </w:rPr>
        <w:t>List here all Ford internal documents, which are directly related to the feature.</w:t>
      </w:r>
    </w:p>
    <w:p w14:paraId="4BD387F0" w14:textId="77777777" w:rsidR="004741AC" w:rsidRPr="007F7C20" w:rsidRDefault="004741AC" w:rsidP="004741AC">
      <w:pPr>
        <w:rPr>
          <w:lang w:val="en-GB"/>
        </w:rPr>
      </w:pPr>
    </w:p>
    <w:tbl>
      <w:tblPr>
        <w:tblStyle w:val="TableGrid"/>
        <w:tblW w:w="10201" w:type="dxa"/>
        <w:tblInd w:w="0" w:type="dxa"/>
        <w:tblLayout w:type="fixed"/>
        <w:tblLook w:val="01E0" w:firstRow="1" w:lastRow="1" w:firstColumn="1" w:lastColumn="1" w:noHBand="0" w:noVBand="0"/>
      </w:tblPr>
      <w:tblGrid>
        <w:gridCol w:w="1384"/>
        <w:gridCol w:w="6237"/>
        <w:gridCol w:w="1418"/>
        <w:gridCol w:w="1162"/>
      </w:tblGrid>
      <w:tr w:rsidR="004741AC" w:rsidRPr="00490955" w14:paraId="68BD4C00" w14:textId="77777777" w:rsidTr="0058396C">
        <w:tc>
          <w:tcPr>
            <w:tcW w:w="1384" w:type="dxa"/>
            <w:shd w:val="clear" w:color="auto" w:fill="D9D9D9" w:themeFill="background1" w:themeFillShade="D9"/>
          </w:tcPr>
          <w:p w14:paraId="0D12E446" w14:textId="77777777" w:rsidR="004741AC" w:rsidRPr="00490955" w:rsidRDefault="004741AC" w:rsidP="0058396C">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28CBFBFE" w14:textId="77777777" w:rsidR="004741AC" w:rsidRPr="00490955" w:rsidRDefault="004741AC" w:rsidP="0058396C">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348EF958" w14:textId="77777777" w:rsidR="004741AC" w:rsidRPr="00490955" w:rsidRDefault="004741AC" w:rsidP="0058396C">
            <w:pPr>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6C00760A" w14:textId="77777777" w:rsidR="004741AC" w:rsidRPr="00490955" w:rsidRDefault="004741AC" w:rsidP="0058396C">
            <w:pPr>
              <w:rPr>
                <w:rFonts w:ascii="Helvetica" w:hAnsi="Helvetica" w:cs="Helvetica"/>
                <w:b/>
              </w:rPr>
            </w:pPr>
            <w:r w:rsidRPr="00490955">
              <w:rPr>
                <w:rFonts w:ascii="Helvetica" w:hAnsi="Helvetica" w:cs="Helvetica"/>
                <w:b/>
              </w:rPr>
              <w:t>Revision</w:t>
            </w:r>
          </w:p>
        </w:tc>
      </w:tr>
      <w:tr w:rsidR="004741AC" w:rsidRPr="00BD6698" w14:paraId="3A979FC2" w14:textId="77777777" w:rsidTr="0058396C">
        <w:trPr>
          <w:trHeight w:val="104"/>
        </w:trPr>
        <w:tc>
          <w:tcPr>
            <w:tcW w:w="1384" w:type="dxa"/>
          </w:tcPr>
          <w:p w14:paraId="41198B45" w14:textId="77777777" w:rsidR="004741AC" w:rsidRPr="00223E06" w:rsidRDefault="004741AC" w:rsidP="0058396C">
            <w:pPr>
              <w:rPr>
                <w:rFonts w:ascii="Helvetica" w:hAnsi="Helvetica" w:cs="Helvetica"/>
              </w:rPr>
            </w:pPr>
            <w:r w:rsidRPr="00223E06">
              <w:rPr>
                <w:rFonts w:ascii="Helvetica" w:hAnsi="Helvetica" w:cs="Helvetica"/>
              </w:rPr>
              <w:t>[aaa]</w:t>
            </w:r>
          </w:p>
        </w:tc>
        <w:tc>
          <w:tcPr>
            <w:tcW w:w="6237" w:type="dxa"/>
          </w:tcPr>
          <w:p w14:paraId="0C00A5CB" w14:textId="77777777" w:rsidR="004741AC" w:rsidRPr="00223E06" w:rsidRDefault="004741AC" w:rsidP="0058396C">
            <w:pPr>
              <w:rPr>
                <w:rFonts w:ascii="Helvetica" w:hAnsi="Helvetica" w:cs="Helvetica"/>
              </w:rPr>
            </w:pPr>
          </w:p>
        </w:tc>
        <w:tc>
          <w:tcPr>
            <w:tcW w:w="1418" w:type="dxa"/>
          </w:tcPr>
          <w:p w14:paraId="0FE51A6A" w14:textId="77777777" w:rsidR="004741AC" w:rsidRPr="00223E06" w:rsidRDefault="004741AC" w:rsidP="0058396C">
            <w:pPr>
              <w:rPr>
                <w:rFonts w:ascii="Helvetica" w:hAnsi="Helvetica" w:cs="Helvetica"/>
              </w:rPr>
            </w:pPr>
          </w:p>
        </w:tc>
        <w:tc>
          <w:tcPr>
            <w:tcW w:w="1162" w:type="dxa"/>
          </w:tcPr>
          <w:p w14:paraId="63331ACA" w14:textId="77777777" w:rsidR="004741AC" w:rsidRPr="00223E06" w:rsidRDefault="004741AC" w:rsidP="0058396C">
            <w:pPr>
              <w:rPr>
                <w:rFonts w:ascii="Helvetica" w:hAnsi="Helvetica" w:cs="Helvetica"/>
              </w:rPr>
            </w:pPr>
          </w:p>
        </w:tc>
      </w:tr>
      <w:tr w:rsidR="004741AC" w:rsidRPr="00BD6698" w14:paraId="758FF69F" w14:textId="77777777" w:rsidTr="0058396C">
        <w:tc>
          <w:tcPr>
            <w:tcW w:w="1384" w:type="dxa"/>
          </w:tcPr>
          <w:p w14:paraId="65D8B04A" w14:textId="77777777" w:rsidR="004741AC" w:rsidRPr="00223E06" w:rsidRDefault="004741AC" w:rsidP="0058396C">
            <w:pPr>
              <w:rPr>
                <w:rFonts w:ascii="Helvetica" w:hAnsi="Helvetica" w:cs="Helvetica"/>
              </w:rPr>
            </w:pPr>
          </w:p>
        </w:tc>
        <w:tc>
          <w:tcPr>
            <w:tcW w:w="6237" w:type="dxa"/>
          </w:tcPr>
          <w:p w14:paraId="44EFE66B" w14:textId="77777777" w:rsidR="004741AC" w:rsidRPr="00223E06" w:rsidRDefault="004741AC" w:rsidP="0058396C">
            <w:pPr>
              <w:rPr>
                <w:rFonts w:ascii="Helvetica" w:hAnsi="Helvetica" w:cs="Helvetica"/>
              </w:rPr>
            </w:pPr>
          </w:p>
        </w:tc>
        <w:tc>
          <w:tcPr>
            <w:tcW w:w="1418" w:type="dxa"/>
          </w:tcPr>
          <w:p w14:paraId="4267610D" w14:textId="77777777" w:rsidR="004741AC" w:rsidRPr="00223E06" w:rsidRDefault="004741AC" w:rsidP="0058396C">
            <w:pPr>
              <w:rPr>
                <w:rFonts w:ascii="Helvetica" w:hAnsi="Helvetica" w:cs="Helvetica"/>
              </w:rPr>
            </w:pPr>
          </w:p>
        </w:tc>
        <w:tc>
          <w:tcPr>
            <w:tcW w:w="1162" w:type="dxa"/>
          </w:tcPr>
          <w:p w14:paraId="130302D2" w14:textId="77777777" w:rsidR="004741AC" w:rsidRPr="00223E06" w:rsidRDefault="004741AC" w:rsidP="0058396C">
            <w:pPr>
              <w:keepNext/>
              <w:rPr>
                <w:rFonts w:ascii="Helvetica" w:hAnsi="Helvetica" w:cs="Helvetica"/>
              </w:rPr>
            </w:pPr>
          </w:p>
        </w:tc>
      </w:tr>
    </w:tbl>
    <w:p w14:paraId="2EF524C7" w14:textId="77777777" w:rsidR="004741AC" w:rsidRDefault="004741AC" w:rsidP="004741AC">
      <w:pPr>
        <w:pStyle w:val="Caption"/>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Ford Documents</w:t>
      </w:r>
    </w:p>
    <w:p w14:paraId="0D90B93E" w14:textId="77777777" w:rsidR="004741AC" w:rsidRPr="00FB7B3D" w:rsidRDefault="004741AC" w:rsidP="004741AC">
      <w:pPr>
        <w:pStyle w:val="Heading5"/>
      </w:pPr>
      <w:r w:rsidRPr="00454CBE">
        <w:t>External</w:t>
      </w:r>
      <w:r>
        <w:t xml:space="preserve"> Documents and P</w:t>
      </w:r>
      <w:r w:rsidRPr="00FB7B3D">
        <w:t>ublications</w:t>
      </w:r>
    </w:p>
    <w:p w14:paraId="041F35ED" w14:textId="77777777" w:rsidR="004741AC" w:rsidRDefault="004741AC" w:rsidP="004741AC">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3C6473A1" w14:textId="77777777" w:rsidR="004741AC" w:rsidRDefault="004741AC" w:rsidP="004741AC">
      <w:pPr>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817"/>
      </w:tblGrid>
      <w:tr w:rsidR="004741AC" w:rsidRPr="007C20FA" w14:paraId="6DD2C129" w14:textId="77777777" w:rsidTr="0058396C">
        <w:trPr>
          <w:cantSplit/>
          <w:tblHeader/>
        </w:trPr>
        <w:tc>
          <w:tcPr>
            <w:tcW w:w="1418" w:type="dxa"/>
            <w:shd w:val="clear" w:color="auto" w:fill="E0E0E0"/>
          </w:tcPr>
          <w:p w14:paraId="74B4B99B" w14:textId="77777777" w:rsidR="004741AC" w:rsidRPr="007C20FA" w:rsidRDefault="004741AC" w:rsidP="0058396C">
            <w:pPr>
              <w:rPr>
                <w:rFonts w:ascii="Helvetica" w:hAnsi="Helvetica" w:cs="Helvetica"/>
                <w:b/>
              </w:rPr>
            </w:pPr>
            <w:r w:rsidRPr="007C20FA">
              <w:rPr>
                <w:rFonts w:ascii="Helvetica" w:hAnsi="Helvetica" w:cs="Helvetica"/>
                <w:b/>
              </w:rPr>
              <w:t>Reference</w:t>
            </w:r>
          </w:p>
        </w:tc>
        <w:tc>
          <w:tcPr>
            <w:tcW w:w="8817" w:type="dxa"/>
            <w:shd w:val="clear" w:color="auto" w:fill="E0E0E0"/>
          </w:tcPr>
          <w:p w14:paraId="54417282" w14:textId="77777777" w:rsidR="004741AC" w:rsidRPr="007C20FA" w:rsidRDefault="004741AC" w:rsidP="0058396C">
            <w:pPr>
              <w:rPr>
                <w:rFonts w:ascii="Helvetica" w:hAnsi="Helvetica" w:cs="Helvetica"/>
                <w:b/>
              </w:rPr>
            </w:pPr>
            <w:r>
              <w:rPr>
                <w:rFonts w:ascii="Helvetica" w:hAnsi="Helvetica" w:cs="Helvetica"/>
                <w:b/>
              </w:rPr>
              <w:t>Document / Publication</w:t>
            </w:r>
          </w:p>
        </w:tc>
      </w:tr>
      <w:tr w:rsidR="004741AC" w:rsidRPr="007C20FA" w14:paraId="43F1C45A" w14:textId="77777777" w:rsidTr="0058396C">
        <w:trPr>
          <w:trHeight w:val="104"/>
        </w:trPr>
        <w:tc>
          <w:tcPr>
            <w:tcW w:w="1418" w:type="dxa"/>
          </w:tcPr>
          <w:p w14:paraId="49493D3A" w14:textId="77777777" w:rsidR="004741AC" w:rsidRPr="00223E06" w:rsidRDefault="004741AC" w:rsidP="0058396C">
            <w:pPr>
              <w:rPr>
                <w:rFonts w:cs="Arial"/>
              </w:rPr>
            </w:pPr>
            <w:r w:rsidRPr="00223E06">
              <w:rPr>
                <w:rFonts w:cs="Arial"/>
              </w:rPr>
              <w:t>[bbb]</w:t>
            </w:r>
          </w:p>
        </w:tc>
        <w:tc>
          <w:tcPr>
            <w:tcW w:w="8817" w:type="dxa"/>
          </w:tcPr>
          <w:p w14:paraId="19BEB350" w14:textId="77777777" w:rsidR="004741AC" w:rsidRPr="00223E06" w:rsidRDefault="004741AC" w:rsidP="0058396C">
            <w:pPr>
              <w:rPr>
                <w:rFonts w:cs="Arial"/>
              </w:rPr>
            </w:pPr>
          </w:p>
        </w:tc>
      </w:tr>
      <w:tr w:rsidR="004741AC" w:rsidRPr="007C20FA" w14:paraId="740133F7" w14:textId="77777777" w:rsidTr="0058396C">
        <w:trPr>
          <w:trHeight w:val="104"/>
        </w:trPr>
        <w:tc>
          <w:tcPr>
            <w:tcW w:w="1418" w:type="dxa"/>
          </w:tcPr>
          <w:p w14:paraId="2D0684B1" w14:textId="77777777" w:rsidR="004741AC" w:rsidRPr="00223E06" w:rsidRDefault="004741AC" w:rsidP="0058396C">
            <w:pPr>
              <w:rPr>
                <w:rFonts w:cs="Arial"/>
              </w:rPr>
            </w:pPr>
          </w:p>
        </w:tc>
        <w:tc>
          <w:tcPr>
            <w:tcW w:w="8817" w:type="dxa"/>
          </w:tcPr>
          <w:p w14:paraId="6E1D4587" w14:textId="77777777" w:rsidR="004741AC" w:rsidRPr="00223E06" w:rsidRDefault="004741AC" w:rsidP="0058396C">
            <w:pPr>
              <w:keepNext/>
              <w:rPr>
                <w:rFonts w:cs="Arial"/>
              </w:rPr>
            </w:pPr>
          </w:p>
        </w:tc>
      </w:tr>
    </w:tbl>
    <w:p w14:paraId="6D338888" w14:textId="77777777" w:rsidR="004741AC" w:rsidRDefault="004741AC" w:rsidP="004741AC">
      <w:pPr>
        <w:pStyle w:val="Caption"/>
        <w:rPr>
          <w:rFonts w:cs="Arial"/>
        </w:rPr>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ternal Documents and Publications</w:t>
      </w:r>
    </w:p>
    <w:p w14:paraId="6D09C8B5" w14:textId="77777777" w:rsidR="004741AC" w:rsidRDefault="004741AC" w:rsidP="004741AC">
      <w:pPr>
        <w:pStyle w:val="Heading4"/>
      </w:pPr>
      <w:r>
        <w:t>Glossary</w:t>
      </w:r>
    </w:p>
    <w:p w14:paraId="2B65B8F9" w14:textId="77777777" w:rsidR="004741AC" w:rsidRPr="00347A88" w:rsidRDefault="004741AC" w:rsidP="004741AC">
      <w:pPr>
        <w:shd w:val="clear" w:color="auto" w:fill="DBDBDB"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7875ED9D" w14:textId="77777777" w:rsidR="004741AC" w:rsidRPr="00347A88" w:rsidRDefault="004741AC" w:rsidP="004741AC">
      <w:pPr>
        <w:shd w:val="clear" w:color="auto" w:fill="DBDBDB"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38" w:history="1">
        <w:r w:rsidRPr="000F5F82">
          <w:rPr>
            <w:rStyle w:val="SubtleEmphasis"/>
            <w:color w:val="0000FF"/>
          </w:rPr>
          <w:t>RE Glossary</w:t>
        </w:r>
      </w:hyperlink>
    </w:p>
    <w:p w14:paraId="5F2992F9" w14:textId="77777777" w:rsidR="004741AC" w:rsidRPr="00FB7B3D" w:rsidRDefault="004741AC" w:rsidP="004741AC">
      <w:pPr>
        <w:pStyle w:val="Heading5"/>
      </w:pPr>
      <w:r w:rsidRPr="00FB7B3D">
        <w:t>Definitions</w:t>
      </w:r>
    </w:p>
    <w:p w14:paraId="58F84CDF" w14:textId="77777777" w:rsidR="004741AC" w:rsidRPr="007E0C44" w:rsidRDefault="004741AC" w:rsidP="004741AC">
      <w:pPr>
        <w:shd w:val="clear" w:color="auto" w:fill="DBDBDB"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39" w:history="1">
        <w:r w:rsidRPr="00316F4E">
          <w:rPr>
            <w:rStyle w:val="SubtleEmphasis"/>
            <w:color w:val="0000FF"/>
          </w:rPr>
          <w:t>RE Glossary</w:t>
        </w:r>
      </w:hyperlink>
    </w:p>
    <w:p w14:paraId="48A9EEDD" w14:textId="77777777" w:rsidR="004741AC" w:rsidRDefault="004741AC" w:rsidP="004741AC"/>
    <w:tbl>
      <w:tblPr>
        <w:tblStyle w:val="TableGrid"/>
        <w:tblW w:w="10201" w:type="dxa"/>
        <w:tblInd w:w="0" w:type="dxa"/>
        <w:tblLayout w:type="fixed"/>
        <w:tblLook w:val="0620" w:firstRow="1" w:lastRow="0" w:firstColumn="0" w:lastColumn="0" w:noHBand="1" w:noVBand="1"/>
      </w:tblPr>
      <w:tblGrid>
        <w:gridCol w:w="2268"/>
        <w:gridCol w:w="7933"/>
      </w:tblGrid>
      <w:tr w:rsidR="004741AC" w14:paraId="6D9585C6" w14:textId="77777777" w:rsidTr="0058396C">
        <w:tc>
          <w:tcPr>
            <w:tcW w:w="2268" w:type="dxa"/>
            <w:shd w:val="clear" w:color="auto" w:fill="D9D9D9" w:themeFill="background1" w:themeFillShade="D9"/>
          </w:tcPr>
          <w:p w14:paraId="3A3D64AF" w14:textId="77777777" w:rsidR="004741AC" w:rsidRDefault="004741AC" w:rsidP="0058396C">
            <w:pPr>
              <w:pStyle w:val="Caption"/>
              <w:rPr>
                <w:lang w:val="en-GB"/>
              </w:rPr>
            </w:pPr>
            <w:r>
              <w:rPr>
                <w:lang w:val="en-GB"/>
              </w:rPr>
              <w:t>Definition</w:t>
            </w:r>
          </w:p>
        </w:tc>
        <w:tc>
          <w:tcPr>
            <w:tcW w:w="7933" w:type="dxa"/>
            <w:shd w:val="clear" w:color="auto" w:fill="D9D9D9" w:themeFill="background1" w:themeFillShade="D9"/>
          </w:tcPr>
          <w:p w14:paraId="604C6397" w14:textId="77777777" w:rsidR="004741AC" w:rsidRDefault="004741AC" w:rsidP="0058396C">
            <w:pPr>
              <w:pStyle w:val="Caption"/>
              <w:rPr>
                <w:lang w:val="en-GB"/>
              </w:rPr>
            </w:pPr>
            <w:r>
              <w:rPr>
                <w:lang w:val="en-GB"/>
              </w:rPr>
              <w:t>Description</w:t>
            </w:r>
          </w:p>
        </w:tc>
      </w:tr>
      <w:tr w:rsidR="004741AC" w14:paraId="3C8B3A29" w14:textId="77777777" w:rsidTr="0058396C">
        <w:tc>
          <w:tcPr>
            <w:tcW w:w="2268" w:type="dxa"/>
          </w:tcPr>
          <w:p w14:paraId="1C39E8AE" w14:textId="77777777" w:rsidR="004741AC" w:rsidRPr="00910287" w:rsidRDefault="004741AC" w:rsidP="0058396C">
            <w:pPr>
              <w:pStyle w:val="BodyText"/>
              <w:ind w:right="142"/>
              <w:jc w:val="both"/>
              <w:rPr>
                <w:rFonts w:cs="Arial"/>
              </w:rPr>
            </w:pPr>
          </w:p>
        </w:tc>
        <w:tc>
          <w:tcPr>
            <w:tcW w:w="7933" w:type="dxa"/>
          </w:tcPr>
          <w:p w14:paraId="74A0167A" w14:textId="77777777" w:rsidR="004741AC" w:rsidRPr="00910287" w:rsidRDefault="004741AC" w:rsidP="0058396C">
            <w:pPr>
              <w:pStyle w:val="BodyText"/>
              <w:ind w:right="142"/>
              <w:jc w:val="both"/>
              <w:rPr>
                <w:rFonts w:cs="Arial"/>
              </w:rPr>
            </w:pPr>
          </w:p>
        </w:tc>
      </w:tr>
      <w:tr w:rsidR="004741AC" w14:paraId="78CD6E8A" w14:textId="77777777" w:rsidTr="0058396C">
        <w:tc>
          <w:tcPr>
            <w:tcW w:w="2268" w:type="dxa"/>
          </w:tcPr>
          <w:p w14:paraId="444309D7" w14:textId="77777777" w:rsidR="004741AC" w:rsidRPr="00910287" w:rsidRDefault="004741AC" w:rsidP="0058396C">
            <w:pPr>
              <w:pStyle w:val="BodyText"/>
              <w:ind w:right="142"/>
              <w:jc w:val="both"/>
              <w:rPr>
                <w:rFonts w:cs="Arial"/>
              </w:rPr>
            </w:pPr>
          </w:p>
        </w:tc>
        <w:tc>
          <w:tcPr>
            <w:tcW w:w="7933" w:type="dxa"/>
          </w:tcPr>
          <w:p w14:paraId="5ADD59DE" w14:textId="77777777" w:rsidR="004741AC" w:rsidRPr="00910287" w:rsidRDefault="004741AC" w:rsidP="0058396C">
            <w:pPr>
              <w:pStyle w:val="BodyText"/>
              <w:ind w:right="142"/>
              <w:jc w:val="both"/>
              <w:rPr>
                <w:rFonts w:cs="Arial"/>
              </w:rPr>
            </w:pPr>
          </w:p>
        </w:tc>
      </w:tr>
    </w:tbl>
    <w:p w14:paraId="7C169C9D" w14:textId="77777777" w:rsidR="004741AC" w:rsidRDefault="004741AC" w:rsidP="004741AC">
      <w:pPr>
        <w:pStyle w:val="Caption"/>
      </w:pPr>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rsidRPr="000B58D9">
        <w:t xml:space="preserve">: Definitions </w:t>
      </w:r>
      <w:r>
        <w:t>relevant for “Logical Function A”</w:t>
      </w:r>
    </w:p>
    <w:p w14:paraId="0A83363D" w14:textId="77777777" w:rsidR="004741AC" w:rsidRPr="00FB7B3D" w:rsidRDefault="004741AC" w:rsidP="004741AC">
      <w:pPr>
        <w:pStyle w:val="Heading5"/>
      </w:pPr>
      <w:r w:rsidRPr="00FB7B3D">
        <w:t>Abbreviations</w:t>
      </w:r>
    </w:p>
    <w:tbl>
      <w:tblPr>
        <w:tblStyle w:val="TableGrid"/>
        <w:tblW w:w="10201" w:type="dxa"/>
        <w:tblInd w:w="0" w:type="dxa"/>
        <w:tblLayout w:type="fixed"/>
        <w:tblLook w:val="0620" w:firstRow="1" w:lastRow="0" w:firstColumn="0" w:lastColumn="0" w:noHBand="1" w:noVBand="1"/>
      </w:tblPr>
      <w:tblGrid>
        <w:gridCol w:w="1276"/>
        <w:gridCol w:w="3402"/>
        <w:gridCol w:w="5523"/>
      </w:tblGrid>
      <w:tr w:rsidR="004741AC" w:rsidRPr="00185AC3" w14:paraId="499CA576" w14:textId="77777777" w:rsidTr="0058396C">
        <w:tc>
          <w:tcPr>
            <w:tcW w:w="1276" w:type="dxa"/>
            <w:shd w:val="clear" w:color="auto" w:fill="D9D9D9" w:themeFill="background1" w:themeFillShade="D9"/>
          </w:tcPr>
          <w:p w14:paraId="66C477BB" w14:textId="77777777" w:rsidR="004741AC" w:rsidRPr="00185AC3" w:rsidRDefault="004741AC" w:rsidP="0058396C">
            <w:pPr>
              <w:pStyle w:val="TableHeader"/>
              <w:ind w:right="142"/>
            </w:pPr>
            <w:r w:rsidRPr="00185AC3">
              <w:t>Abbr.</w:t>
            </w:r>
          </w:p>
        </w:tc>
        <w:tc>
          <w:tcPr>
            <w:tcW w:w="3402" w:type="dxa"/>
            <w:shd w:val="clear" w:color="auto" w:fill="D9D9D9" w:themeFill="background1" w:themeFillShade="D9"/>
          </w:tcPr>
          <w:p w14:paraId="1A323C45" w14:textId="77777777" w:rsidR="004741AC" w:rsidRPr="00185AC3" w:rsidRDefault="004741AC" w:rsidP="0058396C">
            <w:pPr>
              <w:pStyle w:val="TableHeader"/>
              <w:ind w:right="142"/>
            </w:pPr>
            <w:r>
              <w:t>Meaning</w:t>
            </w:r>
          </w:p>
        </w:tc>
        <w:tc>
          <w:tcPr>
            <w:tcW w:w="5523" w:type="dxa"/>
            <w:shd w:val="clear" w:color="auto" w:fill="D9D9D9" w:themeFill="background1" w:themeFillShade="D9"/>
          </w:tcPr>
          <w:p w14:paraId="143ED5CC" w14:textId="77777777" w:rsidR="004741AC" w:rsidRPr="00185AC3" w:rsidRDefault="004741AC" w:rsidP="0058396C">
            <w:pPr>
              <w:pStyle w:val="TableHeader"/>
              <w:ind w:right="142"/>
            </w:pPr>
            <w:r w:rsidRPr="00185AC3">
              <w:t>Description</w:t>
            </w:r>
          </w:p>
        </w:tc>
      </w:tr>
      <w:tr w:rsidR="004741AC" w:rsidRPr="00185AC3" w14:paraId="1FAE6A47" w14:textId="77777777" w:rsidTr="0058396C">
        <w:tc>
          <w:tcPr>
            <w:tcW w:w="1276" w:type="dxa"/>
          </w:tcPr>
          <w:p w14:paraId="19847C1B" w14:textId="77777777" w:rsidR="004741AC" w:rsidRPr="00185AC3" w:rsidRDefault="004741AC" w:rsidP="0058396C">
            <w:pPr>
              <w:ind w:right="142"/>
              <w:rPr>
                <w:rFonts w:cs="Arial"/>
                <w:snapToGrid w:val="0"/>
              </w:rPr>
            </w:pPr>
            <w:r>
              <w:rPr>
                <w:rFonts w:cs="Arial"/>
                <w:snapToGrid w:val="0"/>
              </w:rPr>
              <w:t>FS</w:t>
            </w:r>
          </w:p>
        </w:tc>
        <w:tc>
          <w:tcPr>
            <w:tcW w:w="3402" w:type="dxa"/>
          </w:tcPr>
          <w:p w14:paraId="0A99E24A" w14:textId="77777777" w:rsidR="004741AC" w:rsidRDefault="004741AC" w:rsidP="0058396C">
            <w:pPr>
              <w:ind w:right="142"/>
              <w:rPr>
                <w:rFonts w:cs="Arial"/>
                <w:snapToGrid w:val="0"/>
              </w:rPr>
            </w:pPr>
            <w:r>
              <w:rPr>
                <w:rFonts w:cs="Arial"/>
                <w:snapToGrid w:val="0"/>
              </w:rPr>
              <w:t xml:space="preserve">Function Requirements Specification / </w:t>
            </w:r>
          </w:p>
          <w:p w14:paraId="4C8AF97D" w14:textId="77777777" w:rsidR="004741AC" w:rsidRPr="00185AC3" w:rsidRDefault="004741AC" w:rsidP="0058396C">
            <w:pPr>
              <w:ind w:right="142"/>
              <w:rPr>
                <w:rFonts w:cs="Arial"/>
                <w:snapToGrid w:val="0"/>
              </w:rPr>
            </w:pPr>
            <w:r>
              <w:rPr>
                <w:rFonts w:cs="Arial"/>
                <w:snapToGrid w:val="0"/>
              </w:rPr>
              <w:t>Function Group Specification</w:t>
            </w:r>
          </w:p>
        </w:tc>
        <w:tc>
          <w:tcPr>
            <w:tcW w:w="5523" w:type="dxa"/>
          </w:tcPr>
          <w:p w14:paraId="0A920AA1" w14:textId="77777777" w:rsidR="004741AC" w:rsidRPr="00185AC3" w:rsidRDefault="004741AC" w:rsidP="0058396C">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4741AC" w:rsidRPr="00185AC3" w14:paraId="0795CC4B" w14:textId="77777777" w:rsidTr="0058396C">
        <w:tc>
          <w:tcPr>
            <w:tcW w:w="1276" w:type="dxa"/>
          </w:tcPr>
          <w:p w14:paraId="012FEA95" w14:textId="77777777" w:rsidR="004741AC" w:rsidRDefault="004741AC" w:rsidP="0058396C">
            <w:pPr>
              <w:ind w:right="142"/>
              <w:rPr>
                <w:rFonts w:cs="Arial"/>
                <w:snapToGrid w:val="0"/>
              </w:rPr>
            </w:pPr>
          </w:p>
        </w:tc>
        <w:tc>
          <w:tcPr>
            <w:tcW w:w="3402" w:type="dxa"/>
          </w:tcPr>
          <w:p w14:paraId="2646FFDE" w14:textId="77777777" w:rsidR="004741AC" w:rsidRDefault="004741AC" w:rsidP="0058396C">
            <w:pPr>
              <w:ind w:right="142"/>
              <w:rPr>
                <w:rFonts w:cs="Arial"/>
                <w:snapToGrid w:val="0"/>
              </w:rPr>
            </w:pPr>
          </w:p>
        </w:tc>
        <w:tc>
          <w:tcPr>
            <w:tcW w:w="5523" w:type="dxa"/>
          </w:tcPr>
          <w:p w14:paraId="0CD2A1CC" w14:textId="77777777" w:rsidR="004741AC" w:rsidRPr="00185AC3" w:rsidRDefault="004741AC" w:rsidP="0058396C">
            <w:pPr>
              <w:ind w:right="142"/>
              <w:rPr>
                <w:rFonts w:cs="Arial"/>
                <w:snapToGrid w:val="0"/>
              </w:rPr>
            </w:pPr>
          </w:p>
        </w:tc>
      </w:tr>
    </w:tbl>
    <w:p w14:paraId="18CB056B" w14:textId="77777777" w:rsidR="004741AC" w:rsidRPr="00797407" w:rsidRDefault="004741AC" w:rsidP="004741AC">
      <w:pPr>
        <w:pStyle w:val="Caption"/>
      </w:pPr>
      <w:r w:rsidRPr="00797407">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797407">
        <w:t>: Abbreviations</w:t>
      </w:r>
      <w:r>
        <w:t xml:space="preserve"> relevant for “Logical Function A”</w:t>
      </w:r>
    </w:p>
    <w:p w14:paraId="3F9BA37D" w14:textId="77777777" w:rsidR="004741AC" w:rsidRPr="00800ACF" w:rsidRDefault="004741AC" w:rsidP="004741AC">
      <w:pPr>
        <w:pStyle w:val="BlockText"/>
      </w:pPr>
    </w:p>
    <w:p w14:paraId="50DBCACA" w14:textId="77777777" w:rsidR="004741AC" w:rsidRDefault="004741AC" w:rsidP="004741AC">
      <w:pPr>
        <w:pStyle w:val="Heading3"/>
      </w:pPr>
      <w:r>
        <w:lastRenderedPageBreak/>
        <w:t>Function Scope</w:t>
      </w:r>
    </w:p>
    <w:p w14:paraId="1AFF7769" w14:textId="77777777" w:rsidR="004741AC" w:rsidRPr="00262805" w:rsidRDefault="004741AC" w:rsidP="004741AC"/>
    <w:p w14:paraId="780D3F26" w14:textId="77777777" w:rsidR="004741AC" w:rsidRDefault="004741AC" w:rsidP="004741AC"/>
    <w:p w14:paraId="2F3C87E5" w14:textId="77777777" w:rsidR="004741AC" w:rsidRDefault="004741AC" w:rsidP="004741AC">
      <w:pPr>
        <w:pStyle w:val="Heading3"/>
      </w:pPr>
      <w:r>
        <w:t>Function Interfaces</w:t>
      </w:r>
    </w:p>
    <w:p w14:paraId="40363608" w14:textId="77777777" w:rsidR="004741AC" w:rsidRDefault="004741AC" w:rsidP="004741AC">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695"/>
        <w:gridCol w:w="7506"/>
      </w:tblGrid>
      <w:tr w:rsidR="004741AC" w:rsidRPr="00441A1A" w14:paraId="5A0A89D4" w14:textId="77777777" w:rsidTr="0058396C">
        <w:trPr>
          <w:trHeight w:val="260"/>
        </w:trPr>
        <w:tc>
          <w:tcPr>
            <w:tcW w:w="2695" w:type="dxa"/>
            <w:shd w:val="clear" w:color="auto" w:fill="D9D9D9" w:themeFill="background1" w:themeFillShade="D9"/>
            <w:noWrap/>
            <w:hideMark/>
          </w:tcPr>
          <w:p w14:paraId="7AC3A293" w14:textId="77777777" w:rsidR="004741AC" w:rsidRPr="00441A1A" w:rsidRDefault="004741AC" w:rsidP="0058396C">
            <w:pPr>
              <w:overflowPunct/>
              <w:autoSpaceDE/>
              <w:autoSpaceDN/>
              <w:adjustRightInd/>
              <w:textAlignment w:val="auto"/>
              <w:rPr>
                <w:rFonts w:cs="Arial"/>
                <w:b/>
                <w:bCs/>
                <w:color w:val="000000"/>
              </w:rPr>
            </w:pPr>
            <w:r w:rsidRPr="00441A1A">
              <w:rPr>
                <w:rFonts w:cs="Arial"/>
                <w:b/>
                <w:bCs/>
                <w:color w:val="000000"/>
              </w:rPr>
              <w:t>Signal Name</w:t>
            </w:r>
          </w:p>
        </w:tc>
        <w:tc>
          <w:tcPr>
            <w:tcW w:w="7506" w:type="dxa"/>
            <w:shd w:val="clear" w:color="auto" w:fill="D9D9D9" w:themeFill="background1" w:themeFillShade="D9"/>
          </w:tcPr>
          <w:p w14:paraId="3E40E128" w14:textId="77777777" w:rsidR="004741AC" w:rsidRPr="00441A1A" w:rsidRDefault="004741AC" w:rsidP="0058396C">
            <w:pPr>
              <w:overflowPunct/>
              <w:autoSpaceDE/>
              <w:autoSpaceDN/>
              <w:adjustRightInd/>
              <w:textAlignment w:val="auto"/>
              <w:rPr>
                <w:rFonts w:cs="Arial"/>
                <w:b/>
                <w:bCs/>
                <w:color w:val="000000"/>
              </w:rPr>
            </w:pPr>
            <w:r w:rsidRPr="00441A1A">
              <w:rPr>
                <w:rFonts w:cs="Arial"/>
                <w:b/>
                <w:bCs/>
                <w:color w:val="000000"/>
              </w:rPr>
              <w:t>Description</w:t>
            </w:r>
          </w:p>
        </w:tc>
      </w:tr>
      <w:tr w:rsidR="006B1995" w:rsidRPr="00441A1A" w14:paraId="72791F3A" w14:textId="77777777" w:rsidTr="0058396C">
        <w:trPr>
          <w:trHeight w:val="410"/>
        </w:trPr>
        <w:tc>
          <w:tcPr>
            <w:tcW w:w="2695" w:type="dxa"/>
            <w:noWrap/>
          </w:tcPr>
          <w:p w14:paraId="61568319" w14:textId="13AF7D77" w:rsidR="006B1995" w:rsidRPr="00441A1A" w:rsidRDefault="006B1995" w:rsidP="006B1995">
            <w:pPr>
              <w:overflowPunct/>
              <w:autoSpaceDE/>
              <w:autoSpaceDN/>
              <w:adjustRightInd/>
              <w:textAlignment w:val="auto"/>
              <w:rPr>
                <w:rFonts w:cs="Arial"/>
                <w:sz w:val="18"/>
                <w:szCs w:val="18"/>
              </w:rPr>
            </w:pPr>
            <w:r w:rsidRPr="0058396C">
              <w:rPr>
                <w:rFonts w:cs="Arial"/>
                <w:color w:val="000000"/>
                <w:sz w:val="18"/>
                <w:szCs w:val="18"/>
                <w:highlight w:val="yellow"/>
              </w:rPr>
              <w:t>RGT_Chime_Cmd</w:t>
            </w:r>
          </w:p>
        </w:tc>
        <w:tc>
          <w:tcPr>
            <w:tcW w:w="7506" w:type="dxa"/>
          </w:tcPr>
          <w:p w14:paraId="4EF0444D" w14:textId="7CB46E50" w:rsidR="006B1995" w:rsidRPr="00441A1A" w:rsidRDefault="006B1995" w:rsidP="006B1995">
            <w:r>
              <w:t>Request to sound a chime.</w:t>
            </w:r>
          </w:p>
        </w:tc>
      </w:tr>
      <w:tr w:rsidR="006B1995" w:rsidRPr="00441A1A" w14:paraId="541B169B" w14:textId="77777777" w:rsidTr="0058396C">
        <w:trPr>
          <w:trHeight w:val="410"/>
        </w:trPr>
        <w:tc>
          <w:tcPr>
            <w:tcW w:w="2695" w:type="dxa"/>
            <w:noWrap/>
          </w:tcPr>
          <w:p w14:paraId="2BAFEB6F" w14:textId="4727DFE8" w:rsidR="006B1995" w:rsidRPr="00441A1A" w:rsidRDefault="006B1995" w:rsidP="006B1995">
            <w:pPr>
              <w:overflowPunct/>
              <w:autoSpaceDE/>
              <w:autoSpaceDN/>
              <w:adjustRightInd/>
              <w:textAlignment w:val="auto"/>
            </w:pPr>
            <w:r w:rsidRPr="0058396C">
              <w:rPr>
                <w:rFonts w:cs="Arial"/>
                <w:color w:val="000000"/>
                <w:sz w:val="18"/>
                <w:szCs w:val="18"/>
                <w:highlight w:val="yellow"/>
              </w:rPr>
              <w:t>PwTgateLamp_B_Rq</w:t>
            </w:r>
          </w:p>
        </w:tc>
        <w:tc>
          <w:tcPr>
            <w:tcW w:w="7506" w:type="dxa"/>
          </w:tcPr>
          <w:p w14:paraId="16E7C271" w14:textId="417804B3" w:rsidR="006B1995" w:rsidRPr="00441A1A" w:rsidRDefault="006B1995" w:rsidP="006B1995">
            <w:r>
              <w:t>Request to display telltale in cluster.</w:t>
            </w:r>
          </w:p>
        </w:tc>
      </w:tr>
      <w:tr w:rsidR="006B1995" w:rsidRPr="00441A1A" w14:paraId="28775ACE" w14:textId="77777777" w:rsidTr="0058396C">
        <w:trPr>
          <w:trHeight w:val="410"/>
        </w:trPr>
        <w:tc>
          <w:tcPr>
            <w:tcW w:w="2695" w:type="dxa"/>
            <w:noWrap/>
          </w:tcPr>
          <w:p w14:paraId="7994108A" w14:textId="5FC5932F" w:rsidR="006B1995" w:rsidRPr="0070601A" w:rsidRDefault="006B1995" w:rsidP="006B1995">
            <w:pPr>
              <w:overflowPunct/>
              <w:autoSpaceDE/>
              <w:autoSpaceDN/>
              <w:adjustRightInd/>
              <w:textAlignment w:val="auto"/>
              <w:rPr>
                <w:highlight w:val="yellow"/>
              </w:rPr>
            </w:pPr>
            <w:r w:rsidRPr="0058396C">
              <w:rPr>
                <w:rFonts w:cs="Arial"/>
                <w:color w:val="000000"/>
                <w:sz w:val="18"/>
                <w:szCs w:val="18"/>
                <w:highlight w:val="yellow"/>
              </w:rPr>
              <w:t>BecAjarMsgTxt_D_Rq</w:t>
            </w:r>
          </w:p>
        </w:tc>
        <w:tc>
          <w:tcPr>
            <w:tcW w:w="7506" w:type="dxa"/>
          </w:tcPr>
          <w:p w14:paraId="404B6BE7" w14:textId="62F40368" w:rsidR="006B1995" w:rsidRPr="00441A1A" w:rsidRDefault="006B1995" w:rsidP="006B1995">
            <w:r>
              <w:t>Request to display ajar message in cluster.</w:t>
            </w:r>
          </w:p>
        </w:tc>
      </w:tr>
      <w:tr w:rsidR="006B1995" w:rsidRPr="00441A1A" w14:paraId="399E95B2" w14:textId="77777777" w:rsidTr="0058396C">
        <w:trPr>
          <w:trHeight w:val="410"/>
        </w:trPr>
        <w:tc>
          <w:tcPr>
            <w:tcW w:w="2695" w:type="dxa"/>
            <w:noWrap/>
          </w:tcPr>
          <w:p w14:paraId="13822FDA" w14:textId="39AC4BFD" w:rsidR="006B1995" w:rsidRPr="0070601A" w:rsidRDefault="006B1995" w:rsidP="006B1995">
            <w:pPr>
              <w:overflowPunct/>
              <w:autoSpaceDE/>
              <w:autoSpaceDN/>
              <w:adjustRightInd/>
              <w:textAlignment w:val="auto"/>
              <w:rPr>
                <w:highlight w:val="yellow"/>
              </w:rPr>
            </w:pPr>
            <w:r w:rsidRPr="0058396C">
              <w:rPr>
                <w:rFonts w:cs="Arial"/>
                <w:color w:val="000000"/>
                <w:sz w:val="18"/>
                <w:szCs w:val="18"/>
                <w:highlight w:val="yellow"/>
              </w:rPr>
              <w:t>BecManCloseMsgTxt_D_Rq</w:t>
            </w:r>
          </w:p>
        </w:tc>
        <w:tc>
          <w:tcPr>
            <w:tcW w:w="7506" w:type="dxa"/>
          </w:tcPr>
          <w:p w14:paraId="04728D2C" w14:textId="0BE453CE" w:rsidR="006B1995" w:rsidRPr="00441A1A" w:rsidRDefault="006B1995" w:rsidP="006B1995">
            <w:r>
              <w:t>Request to display close tailgate reminder message in cluster.</w:t>
            </w:r>
          </w:p>
        </w:tc>
      </w:tr>
      <w:tr w:rsidR="006B1995" w:rsidRPr="00441A1A" w14:paraId="3AE48FD1" w14:textId="77777777" w:rsidTr="0058396C">
        <w:trPr>
          <w:trHeight w:val="410"/>
        </w:trPr>
        <w:tc>
          <w:tcPr>
            <w:tcW w:w="2695" w:type="dxa"/>
            <w:noWrap/>
          </w:tcPr>
          <w:p w14:paraId="18C1748A" w14:textId="21EC018D" w:rsidR="006B1995" w:rsidRPr="0070601A" w:rsidRDefault="006B1995" w:rsidP="006B1995">
            <w:pPr>
              <w:overflowPunct/>
              <w:autoSpaceDE/>
              <w:autoSpaceDN/>
              <w:adjustRightInd/>
              <w:textAlignment w:val="auto"/>
              <w:rPr>
                <w:highlight w:val="yellow"/>
              </w:rPr>
            </w:pPr>
            <w:r w:rsidRPr="0058396C">
              <w:rPr>
                <w:rFonts w:cs="Arial"/>
                <w:color w:val="000000"/>
                <w:sz w:val="18"/>
                <w:szCs w:val="18"/>
                <w:highlight w:val="yellow"/>
              </w:rPr>
              <w:t>LftgtPos_Pc_Actl</w:t>
            </w:r>
          </w:p>
        </w:tc>
        <w:tc>
          <w:tcPr>
            <w:tcW w:w="7506" w:type="dxa"/>
          </w:tcPr>
          <w:p w14:paraId="50A090EC" w14:textId="187E007D" w:rsidR="006B1995" w:rsidRPr="00441A1A" w:rsidRDefault="006B1995" w:rsidP="006B1995">
            <w:r>
              <w:t>Liftgate position for</w:t>
            </w:r>
            <w:r w:rsidR="008E5C54">
              <w:t xml:space="preserve"> </w:t>
            </w:r>
            <w:r>
              <w:t xml:space="preserve">animation to user in </w:t>
            </w:r>
            <w:r w:rsidR="008E5C54">
              <w:t>center stack screen</w:t>
            </w:r>
            <w:r>
              <w:t>.</w:t>
            </w:r>
          </w:p>
        </w:tc>
      </w:tr>
      <w:tr w:rsidR="006B1995" w:rsidRPr="00441A1A" w14:paraId="674D1F30" w14:textId="77777777" w:rsidTr="0058396C">
        <w:trPr>
          <w:trHeight w:val="410"/>
        </w:trPr>
        <w:tc>
          <w:tcPr>
            <w:tcW w:w="2695" w:type="dxa"/>
            <w:noWrap/>
          </w:tcPr>
          <w:p w14:paraId="10B68B42" w14:textId="7604537D" w:rsidR="006B1995" w:rsidRPr="0070601A" w:rsidRDefault="006B1995" w:rsidP="006B1995">
            <w:pPr>
              <w:overflowPunct/>
              <w:autoSpaceDE/>
              <w:autoSpaceDN/>
              <w:adjustRightInd/>
              <w:textAlignment w:val="auto"/>
              <w:rPr>
                <w:highlight w:val="yellow"/>
              </w:rPr>
            </w:pPr>
            <w:r w:rsidRPr="0058396C">
              <w:rPr>
                <w:rFonts w:cs="Arial"/>
                <w:color w:val="000000"/>
                <w:sz w:val="18"/>
                <w:szCs w:val="18"/>
                <w:highlight w:val="yellow"/>
              </w:rPr>
              <w:t>DrTgatePos_Pc_Actl</w:t>
            </w:r>
          </w:p>
        </w:tc>
        <w:tc>
          <w:tcPr>
            <w:tcW w:w="7506" w:type="dxa"/>
          </w:tcPr>
          <w:p w14:paraId="4609213E" w14:textId="77737E3B" w:rsidR="006B1995" w:rsidRPr="00441A1A" w:rsidRDefault="006B1995" w:rsidP="006B1995">
            <w:r>
              <w:t xml:space="preserve">Tailgate position for animation to user in </w:t>
            </w:r>
            <w:r w:rsidR="008E5C54">
              <w:t>center stack screen</w:t>
            </w:r>
            <w:r>
              <w:t>.</w:t>
            </w:r>
          </w:p>
        </w:tc>
      </w:tr>
    </w:tbl>
    <w:p w14:paraId="2E3F22EF" w14:textId="77777777" w:rsidR="004741AC" w:rsidRPr="00441A1A" w:rsidRDefault="004741AC" w:rsidP="004741AC">
      <w:pPr>
        <w:pStyle w:val="Heading4"/>
      </w:pPr>
      <w:r w:rsidRPr="00441A1A">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4741AC" w:rsidRPr="00441A1A" w14:paraId="23AE73C4" w14:textId="77777777" w:rsidTr="0058396C">
        <w:trPr>
          <w:trHeight w:val="260"/>
        </w:trPr>
        <w:tc>
          <w:tcPr>
            <w:tcW w:w="2689" w:type="dxa"/>
            <w:shd w:val="clear" w:color="auto" w:fill="D9D9D9" w:themeFill="background1" w:themeFillShade="D9"/>
            <w:noWrap/>
            <w:hideMark/>
          </w:tcPr>
          <w:p w14:paraId="472BF082" w14:textId="77777777" w:rsidR="004741AC" w:rsidRPr="00441A1A" w:rsidRDefault="004741AC" w:rsidP="0058396C">
            <w:pPr>
              <w:overflowPunct/>
              <w:autoSpaceDE/>
              <w:autoSpaceDN/>
              <w:adjustRightInd/>
              <w:textAlignment w:val="auto"/>
              <w:rPr>
                <w:rFonts w:cs="Arial"/>
                <w:b/>
                <w:bCs/>
                <w:color w:val="000000"/>
              </w:rPr>
            </w:pPr>
            <w:r w:rsidRPr="00441A1A">
              <w:rPr>
                <w:rFonts w:cs="Arial"/>
                <w:b/>
                <w:bCs/>
                <w:color w:val="000000"/>
              </w:rPr>
              <w:t>Signal Name</w:t>
            </w:r>
          </w:p>
        </w:tc>
        <w:tc>
          <w:tcPr>
            <w:tcW w:w="7512" w:type="dxa"/>
            <w:shd w:val="clear" w:color="auto" w:fill="D9D9D9" w:themeFill="background1" w:themeFillShade="D9"/>
            <w:noWrap/>
            <w:hideMark/>
          </w:tcPr>
          <w:p w14:paraId="7BB68237" w14:textId="77777777" w:rsidR="004741AC" w:rsidRPr="00441A1A" w:rsidRDefault="004741AC" w:rsidP="0058396C">
            <w:pPr>
              <w:overflowPunct/>
              <w:autoSpaceDE/>
              <w:autoSpaceDN/>
              <w:adjustRightInd/>
              <w:textAlignment w:val="auto"/>
              <w:rPr>
                <w:rFonts w:cs="Arial"/>
                <w:b/>
                <w:bCs/>
                <w:color w:val="000000"/>
              </w:rPr>
            </w:pPr>
            <w:r w:rsidRPr="00441A1A">
              <w:rPr>
                <w:rFonts w:cs="Arial"/>
                <w:b/>
                <w:bCs/>
                <w:color w:val="000000"/>
              </w:rPr>
              <w:t>Description</w:t>
            </w:r>
          </w:p>
        </w:tc>
      </w:tr>
      <w:tr w:rsidR="004741AC" w:rsidRPr="003F473D" w14:paraId="56A0D0B4" w14:textId="77777777" w:rsidTr="0058396C">
        <w:trPr>
          <w:trHeight w:val="410"/>
        </w:trPr>
        <w:tc>
          <w:tcPr>
            <w:tcW w:w="2689" w:type="dxa"/>
            <w:noWrap/>
          </w:tcPr>
          <w:p w14:paraId="769BDC60" w14:textId="41443BF9" w:rsidR="004741AC" w:rsidRPr="00441A1A" w:rsidRDefault="004741AC" w:rsidP="0058396C">
            <w:pPr>
              <w:overflowPunct/>
              <w:autoSpaceDE/>
              <w:autoSpaceDN/>
              <w:adjustRightInd/>
              <w:textAlignment w:val="auto"/>
              <w:rPr>
                <w:rFonts w:cs="Arial"/>
                <w:color w:val="000000"/>
                <w:sz w:val="18"/>
                <w:szCs w:val="18"/>
              </w:rPr>
            </w:pPr>
          </w:p>
        </w:tc>
        <w:tc>
          <w:tcPr>
            <w:tcW w:w="7512" w:type="dxa"/>
            <w:noWrap/>
          </w:tcPr>
          <w:p w14:paraId="5462353A" w14:textId="7A3AEA87" w:rsidR="004741AC" w:rsidRPr="003F473D" w:rsidRDefault="004741AC" w:rsidP="0058396C">
            <w:pPr>
              <w:rPr>
                <w:rFonts w:cs="Arial"/>
                <w:color w:val="000000"/>
                <w:sz w:val="18"/>
                <w:szCs w:val="18"/>
              </w:rPr>
            </w:pPr>
          </w:p>
        </w:tc>
      </w:tr>
    </w:tbl>
    <w:p w14:paraId="7D7E3E67" w14:textId="77777777" w:rsidR="004741AC" w:rsidRDefault="004741AC" w:rsidP="004741AC"/>
    <w:p w14:paraId="6F2CFB9D" w14:textId="77777777" w:rsidR="004741AC" w:rsidRDefault="004741AC" w:rsidP="004741AC">
      <w:pPr>
        <w:pStyle w:val="Heading4"/>
      </w:pPr>
      <w:r>
        <w:t>Logical</w:t>
      </w:r>
      <w:r w:rsidRPr="00F15706">
        <w:t xml:space="preserve"> Parameters</w:t>
      </w:r>
    </w:p>
    <w:p w14:paraId="2BBD9C2A" w14:textId="77777777" w:rsidR="004741AC" w:rsidRDefault="004741AC" w:rsidP="004741AC"/>
    <w:tbl>
      <w:tblPr>
        <w:tblStyle w:val="TableGrid"/>
        <w:tblW w:w="10201" w:type="dxa"/>
        <w:tblInd w:w="0" w:type="dxa"/>
        <w:tblLayout w:type="fixed"/>
        <w:tblLook w:val="04A0" w:firstRow="1" w:lastRow="0" w:firstColumn="1" w:lastColumn="0" w:noHBand="0" w:noVBand="1"/>
      </w:tblPr>
      <w:tblGrid>
        <w:gridCol w:w="2689"/>
        <w:gridCol w:w="7512"/>
      </w:tblGrid>
      <w:tr w:rsidR="004741AC" w:rsidRPr="00E54DEA" w14:paraId="6A11D61E" w14:textId="77777777" w:rsidTr="0058396C">
        <w:trPr>
          <w:trHeight w:val="211"/>
        </w:trPr>
        <w:tc>
          <w:tcPr>
            <w:tcW w:w="2689" w:type="dxa"/>
            <w:shd w:val="clear" w:color="auto" w:fill="D9D9D9" w:themeFill="background1" w:themeFillShade="D9"/>
            <w:noWrap/>
            <w:hideMark/>
          </w:tcPr>
          <w:p w14:paraId="241CC0EA" w14:textId="77777777" w:rsidR="004741AC" w:rsidRPr="00E54DEA" w:rsidRDefault="004741AC" w:rsidP="0058396C">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7E2199AF" w14:textId="77777777" w:rsidR="004741AC" w:rsidRPr="00D90BED" w:rsidRDefault="004741AC" w:rsidP="0058396C">
            <w:pPr>
              <w:overflowPunct/>
              <w:autoSpaceDE/>
              <w:autoSpaceDN/>
              <w:adjustRightInd/>
              <w:textAlignment w:val="auto"/>
              <w:rPr>
                <w:rFonts w:cs="Arial"/>
                <w:b/>
                <w:bCs/>
                <w:color w:val="000000"/>
              </w:rPr>
            </w:pPr>
            <w:r>
              <w:rPr>
                <w:rFonts w:cs="Arial"/>
                <w:b/>
                <w:bCs/>
                <w:color w:val="000000"/>
              </w:rPr>
              <w:t>Description</w:t>
            </w:r>
          </w:p>
        </w:tc>
      </w:tr>
      <w:tr w:rsidR="004741AC" w:rsidRPr="003F473D" w14:paraId="4593DB40" w14:textId="77777777" w:rsidTr="0058396C">
        <w:trPr>
          <w:trHeight w:val="410"/>
        </w:trPr>
        <w:tc>
          <w:tcPr>
            <w:tcW w:w="2689" w:type="dxa"/>
            <w:noWrap/>
          </w:tcPr>
          <w:p w14:paraId="49502D5E" w14:textId="77777777" w:rsidR="004741AC" w:rsidRPr="003F473D" w:rsidRDefault="004741AC" w:rsidP="0058396C">
            <w:pPr>
              <w:overflowPunct/>
              <w:autoSpaceDE/>
              <w:autoSpaceDN/>
              <w:adjustRightInd/>
              <w:textAlignment w:val="auto"/>
              <w:rPr>
                <w:rFonts w:cs="Arial"/>
                <w:color w:val="000000"/>
                <w:sz w:val="18"/>
                <w:szCs w:val="18"/>
              </w:rPr>
            </w:pPr>
          </w:p>
        </w:tc>
        <w:tc>
          <w:tcPr>
            <w:tcW w:w="7512" w:type="dxa"/>
            <w:noWrap/>
          </w:tcPr>
          <w:p w14:paraId="23E93B47" w14:textId="77777777" w:rsidR="004741AC" w:rsidRPr="003F473D" w:rsidRDefault="004741AC" w:rsidP="0058396C">
            <w:pPr>
              <w:rPr>
                <w:rFonts w:cs="Arial"/>
                <w:color w:val="000000"/>
                <w:sz w:val="18"/>
                <w:szCs w:val="18"/>
              </w:rPr>
            </w:pPr>
          </w:p>
        </w:tc>
      </w:tr>
      <w:tr w:rsidR="004741AC" w:rsidRPr="003F473D" w14:paraId="674CBBB8" w14:textId="77777777" w:rsidTr="0058396C">
        <w:trPr>
          <w:trHeight w:val="410"/>
        </w:trPr>
        <w:tc>
          <w:tcPr>
            <w:tcW w:w="2689" w:type="dxa"/>
            <w:noWrap/>
          </w:tcPr>
          <w:p w14:paraId="544EF287" w14:textId="77777777" w:rsidR="004741AC" w:rsidRPr="003F473D" w:rsidRDefault="004741AC" w:rsidP="0058396C">
            <w:pPr>
              <w:overflowPunct/>
              <w:autoSpaceDE/>
              <w:autoSpaceDN/>
              <w:adjustRightInd/>
              <w:textAlignment w:val="auto"/>
              <w:rPr>
                <w:rFonts w:cs="Arial"/>
                <w:color w:val="000000"/>
                <w:sz w:val="18"/>
                <w:szCs w:val="18"/>
              </w:rPr>
            </w:pPr>
          </w:p>
        </w:tc>
        <w:tc>
          <w:tcPr>
            <w:tcW w:w="7512" w:type="dxa"/>
            <w:noWrap/>
          </w:tcPr>
          <w:p w14:paraId="73BAFB6F" w14:textId="77777777" w:rsidR="004741AC" w:rsidRPr="003F473D" w:rsidRDefault="004741AC" w:rsidP="0058396C">
            <w:pPr>
              <w:rPr>
                <w:rFonts w:cs="Arial"/>
                <w:color w:val="000000"/>
                <w:sz w:val="18"/>
                <w:szCs w:val="18"/>
              </w:rPr>
            </w:pPr>
          </w:p>
        </w:tc>
      </w:tr>
    </w:tbl>
    <w:p w14:paraId="05CA7F5A" w14:textId="77777777" w:rsidR="004741AC" w:rsidRDefault="004741AC" w:rsidP="004741AC"/>
    <w:p w14:paraId="44845CB0" w14:textId="77777777" w:rsidR="004741AC" w:rsidRDefault="004741AC" w:rsidP="004741AC">
      <w:pPr>
        <w:pStyle w:val="Heading3"/>
      </w:pPr>
      <w:r>
        <w:t>Function Modeling</w:t>
      </w:r>
    </w:p>
    <w:p w14:paraId="24E4A03C" w14:textId="77777777" w:rsidR="004741AC" w:rsidRPr="00C31FB7" w:rsidRDefault="004741AC" w:rsidP="004741AC"/>
    <w:p w14:paraId="71E3DE88" w14:textId="77777777" w:rsidR="004741AC" w:rsidRDefault="004741AC" w:rsidP="004741AC">
      <w:pPr>
        <w:pStyle w:val="Heading4"/>
      </w:pPr>
      <w:r>
        <w:t>State Charts / Activity Diagrams / Sequence Diagrams / Decision Tables</w:t>
      </w:r>
    </w:p>
    <w:p w14:paraId="4DDD0536" w14:textId="77777777" w:rsidR="004741AC" w:rsidRDefault="004741AC" w:rsidP="004741AC">
      <w:r>
        <w:t>N/A</w:t>
      </w:r>
    </w:p>
    <w:p w14:paraId="331DC18F" w14:textId="77777777" w:rsidR="004741AC" w:rsidRDefault="004741AC" w:rsidP="004741AC">
      <w:pPr>
        <w:pStyle w:val="Heading3"/>
      </w:pPr>
      <w:r>
        <w:t>Function Requirements</w:t>
      </w:r>
    </w:p>
    <w:p w14:paraId="179755BB" w14:textId="77777777" w:rsidR="004741AC" w:rsidRDefault="004741AC" w:rsidP="004741AC">
      <w:pPr>
        <w:pStyle w:val="Heading4"/>
      </w:pPr>
      <w:r>
        <w:t>Functional Requirements</w:t>
      </w:r>
    </w:p>
    <w:p w14:paraId="23C0A50D" w14:textId="77777777" w:rsidR="004741AC" w:rsidRDefault="004741AC" w:rsidP="004741AC">
      <w:pPr>
        <w:pStyle w:val="Heading5"/>
      </w:pPr>
      <w:r>
        <w:t>Normal Operation</w:t>
      </w:r>
    </w:p>
    <w:p w14:paraId="3088AD74" w14:textId="77777777" w:rsidR="004741AC" w:rsidRDefault="004741AC" w:rsidP="004741AC">
      <w:pPr>
        <w:rPr>
          <w:rFonts w:cs="Arial"/>
        </w:rPr>
      </w:pPr>
    </w:p>
    <w:p w14:paraId="06730ACB" w14:textId="33C08827" w:rsidR="004741AC" w:rsidRPr="00441A1A" w:rsidRDefault="004741AC" w:rsidP="004741AC">
      <w:pPr>
        <w:pStyle w:val="RERequirement"/>
        <w:shd w:val="clear" w:color="auto" w:fill="F2F2F2" w:themeFill="background1" w:themeFillShade="F2"/>
      </w:pPr>
      <w:r w:rsidRPr="00441A1A">
        <w:t xml:space="preserve">### ### </w:t>
      </w:r>
      <w:r w:rsidR="002B7E8C">
        <w:t>Visual Feedback to User on Center Stack Screen</w:t>
      </w:r>
      <w:r w:rsidRPr="00441A1A">
        <w:t xml:space="preserve"> </w:t>
      </w:r>
    </w:p>
    <w:p w14:paraId="2D2720ED" w14:textId="297E5D1F" w:rsidR="004741AC" w:rsidRPr="00441A1A" w:rsidRDefault="004741AC" w:rsidP="002B7E8C">
      <w:pPr>
        <w:rPr>
          <w:rFonts w:cs="Arial"/>
        </w:rPr>
      </w:pPr>
      <w:r w:rsidRPr="00441A1A">
        <w:rPr>
          <w:rFonts w:cs="Arial"/>
        </w:rPr>
        <w:t xml:space="preserve">The Back End Closure </w:t>
      </w:r>
      <w:r w:rsidR="002B7E8C">
        <w:rPr>
          <w:rFonts w:cs="Arial"/>
        </w:rPr>
        <w:t>User Visual/Audible Feedback</w:t>
      </w:r>
      <w:r w:rsidRPr="00441A1A">
        <w:rPr>
          <w:rFonts w:cs="Arial"/>
        </w:rPr>
        <w:t xml:space="preserve"> function shall </w:t>
      </w:r>
      <w:r w:rsidR="002B7E8C">
        <w:rPr>
          <w:rFonts w:cs="Arial"/>
        </w:rPr>
        <w:t>display an animation/graphic to the user of the gate status based on the current liftgate and tailgate positions.</w:t>
      </w:r>
    </w:p>
    <w:p w14:paraId="5127026F" w14:textId="77777777" w:rsidR="004741AC" w:rsidRPr="00441A1A" w:rsidRDefault="004741AC" w:rsidP="004741A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741AC" w:rsidRPr="00441A1A" w14:paraId="557CEFC0" w14:textId="77777777" w:rsidTr="0058396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952A19" w14:textId="77777777" w:rsidR="004741AC" w:rsidRPr="00441A1A" w:rsidRDefault="004741AC" w:rsidP="0058396C">
            <w:pPr>
              <w:rPr>
                <w:rFonts w:eastAsiaTheme="minorHAnsi" w:cs="Arial"/>
                <w:bCs/>
                <w:vanish/>
                <w:sz w:val="16"/>
                <w:szCs w:val="14"/>
              </w:rPr>
            </w:pPr>
            <w:r w:rsidRPr="00441A1A">
              <w:rPr>
                <w:rFonts w:cs="Arial"/>
                <w:bCs/>
                <w:vanish/>
                <w:sz w:val="16"/>
                <w:szCs w:val="14"/>
              </w:rPr>
              <w:t>Requirement ID: ###R_FNC_BEC_COC_00001###</w:t>
            </w:r>
          </w:p>
        </w:tc>
      </w:tr>
      <w:tr w:rsidR="004741AC" w:rsidRPr="00441A1A" w14:paraId="2208FA95"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67D74" w14:textId="77777777" w:rsidR="004741AC" w:rsidRPr="00441A1A" w:rsidRDefault="004741AC" w:rsidP="0058396C">
            <w:pPr>
              <w:rPr>
                <w:rFonts w:eastAsiaTheme="minorHAnsi" w:cs="Arial"/>
                <w:b/>
                <w:bCs/>
                <w:vanish/>
                <w:sz w:val="16"/>
                <w:szCs w:val="14"/>
              </w:rPr>
            </w:pPr>
            <w:r w:rsidRPr="00441A1A">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07A9C6" w14:textId="77777777" w:rsidR="004741AC" w:rsidRPr="00441A1A" w:rsidRDefault="004741AC" w:rsidP="0058396C">
            <w:pPr>
              <w:rPr>
                <w:rFonts w:cs="Arial"/>
                <w:vanish/>
                <w:sz w:val="16"/>
                <w:szCs w:val="14"/>
              </w:rPr>
            </w:pPr>
          </w:p>
        </w:tc>
      </w:tr>
      <w:tr w:rsidR="004741AC" w:rsidRPr="00441A1A" w14:paraId="6C08D43B"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81DDF3" w14:textId="77777777" w:rsidR="004741AC" w:rsidRPr="00441A1A" w:rsidRDefault="004741AC" w:rsidP="0058396C">
            <w:pPr>
              <w:rPr>
                <w:rFonts w:eastAsiaTheme="minorHAnsi" w:cs="Arial"/>
                <w:b/>
                <w:bCs/>
                <w:vanish/>
                <w:sz w:val="16"/>
                <w:szCs w:val="14"/>
              </w:rPr>
            </w:pPr>
            <w:r w:rsidRPr="00441A1A">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2C997C" w14:textId="77777777" w:rsidR="004741AC" w:rsidRPr="00441A1A" w:rsidRDefault="004741AC" w:rsidP="0058396C">
            <w:pPr>
              <w:rPr>
                <w:rFonts w:cs="Arial"/>
                <w:vanish/>
                <w:sz w:val="16"/>
                <w:szCs w:val="14"/>
              </w:rPr>
            </w:pPr>
          </w:p>
        </w:tc>
      </w:tr>
      <w:tr w:rsidR="004741AC" w:rsidRPr="00441A1A" w14:paraId="23EB25D1"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C2BF64" w14:textId="77777777" w:rsidR="004741AC" w:rsidRPr="00441A1A" w:rsidRDefault="004741AC" w:rsidP="0058396C">
            <w:pPr>
              <w:rPr>
                <w:rFonts w:cs="Arial"/>
                <w:vanish/>
                <w:sz w:val="16"/>
                <w:szCs w:val="14"/>
              </w:rPr>
            </w:pPr>
            <w:r w:rsidRPr="00441A1A">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351ECB" w14:textId="77777777" w:rsidR="004741AC" w:rsidRPr="00441A1A" w:rsidRDefault="004741AC" w:rsidP="0058396C">
            <w:pPr>
              <w:rPr>
                <w:rFonts w:cs="Arial"/>
                <w:vanish/>
                <w:sz w:val="16"/>
                <w:szCs w:val="14"/>
              </w:rPr>
            </w:pPr>
          </w:p>
        </w:tc>
      </w:tr>
      <w:tr w:rsidR="004741AC" w:rsidRPr="00441A1A" w14:paraId="414A36F2"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169520" w14:textId="77777777" w:rsidR="004741AC" w:rsidRPr="00441A1A" w:rsidRDefault="004741AC" w:rsidP="0058396C">
            <w:pPr>
              <w:rPr>
                <w:rFonts w:cs="Arial"/>
                <w:b/>
                <w:bCs/>
                <w:vanish/>
                <w:sz w:val="16"/>
                <w:szCs w:val="14"/>
              </w:rPr>
            </w:pPr>
            <w:r w:rsidRPr="00441A1A">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63AA10" w14:textId="77777777" w:rsidR="004741AC" w:rsidRPr="00441A1A" w:rsidRDefault="004741AC" w:rsidP="0058396C">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8025EB" w14:textId="77777777" w:rsidR="004741AC" w:rsidRPr="00441A1A" w:rsidRDefault="004741AC" w:rsidP="0058396C">
            <w:pPr>
              <w:ind w:left="139"/>
              <w:rPr>
                <w:rFonts w:cs="Arial"/>
                <w:b/>
                <w:bCs/>
                <w:vanish/>
                <w:sz w:val="16"/>
                <w:szCs w:val="14"/>
              </w:rPr>
            </w:pPr>
            <w:r w:rsidRPr="00441A1A">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3B76D2" w14:textId="77777777" w:rsidR="004741AC" w:rsidRPr="00441A1A" w:rsidRDefault="004741AC" w:rsidP="0058396C">
            <w:pPr>
              <w:ind w:left="141"/>
              <w:rPr>
                <w:rFonts w:cs="Arial"/>
                <w:vanish/>
                <w:sz w:val="16"/>
                <w:szCs w:val="14"/>
              </w:rPr>
            </w:pPr>
          </w:p>
        </w:tc>
      </w:tr>
      <w:tr w:rsidR="004741AC" w:rsidRPr="00441A1A" w14:paraId="1E2A8832" w14:textId="77777777" w:rsidTr="0058396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2AC7E4" w14:textId="77777777" w:rsidR="004741AC" w:rsidRPr="00441A1A" w:rsidRDefault="004741AC" w:rsidP="0058396C">
            <w:pPr>
              <w:rPr>
                <w:rFonts w:cs="Arial"/>
                <w:b/>
                <w:bCs/>
                <w:vanish/>
                <w:sz w:val="16"/>
                <w:szCs w:val="14"/>
              </w:rPr>
            </w:pPr>
            <w:r w:rsidRPr="00441A1A">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4357D6" w14:textId="77777777" w:rsidR="004741AC" w:rsidRPr="00441A1A" w:rsidRDefault="004741AC" w:rsidP="0058396C">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8D76B2" w14:textId="77777777" w:rsidR="004741AC" w:rsidRPr="00441A1A" w:rsidRDefault="004741AC" w:rsidP="0058396C">
            <w:pPr>
              <w:ind w:left="139"/>
              <w:rPr>
                <w:rFonts w:cs="Arial"/>
                <w:b/>
                <w:bCs/>
                <w:vanish/>
                <w:sz w:val="16"/>
                <w:szCs w:val="16"/>
              </w:rPr>
            </w:pPr>
            <w:r w:rsidRPr="00441A1A">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0F6F38" w14:textId="77777777" w:rsidR="004741AC" w:rsidRPr="00441A1A" w:rsidRDefault="004741AC" w:rsidP="0058396C">
            <w:pPr>
              <w:ind w:left="141"/>
              <w:rPr>
                <w:rFonts w:cs="Arial"/>
                <w:vanish/>
                <w:sz w:val="16"/>
                <w:szCs w:val="14"/>
              </w:rPr>
            </w:pPr>
          </w:p>
        </w:tc>
      </w:tr>
      <w:tr w:rsidR="004741AC" w:rsidRPr="00441A1A" w14:paraId="678A6FA8" w14:textId="77777777" w:rsidTr="0058396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B79943" w14:textId="77777777" w:rsidR="004741AC" w:rsidRPr="00441A1A" w:rsidRDefault="004741AC" w:rsidP="0058396C">
            <w:pPr>
              <w:rPr>
                <w:rFonts w:eastAsiaTheme="minorHAnsi" w:cs="Arial"/>
                <w:b/>
                <w:bCs/>
                <w:vanish/>
                <w:sz w:val="16"/>
                <w:szCs w:val="14"/>
              </w:rPr>
            </w:pPr>
            <w:r w:rsidRPr="00441A1A">
              <w:rPr>
                <w:rFonts w:cs="Arial"/>
                <w:b/>
                <w:bCs/>
                <w:vanish/>
                <w:sz w:val="16"/>
                <w:szCs w:val="14"/>
              </w:rPr>
              <w:t>Type</w:t>
            </w:r>
          </w:p>
        </w:tc>
        <w:sdt>
          <w:sdtPr>
            <w:rPr>
              <w:rFonts w:cs="Arial"/>
              <w:vanish/>
              <w:sz w:val="16"/>
              <w:szCs w:val="14"/>
            </w:rPr>
            <w:alias w:val="Requirement Type"/>
            <w:tag w:val="Requirements Type"/>
            <w:id w:val="-1829500531"/>
            <w:placeholder>
              <w:docPart w:val="E40A8A4843394454BBB76E528AE1B44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7F9AE5" w14:textId="77777777" w:rsidR="004741AC" w:rsidRPr="00441A1A" w:rsidRDefault="004741AC" w:rsidP="0058396C">
                <w:pPr>
                  <w:rPr>
                    <w:rFonts w:cs="Arial"/>
                    <w:vanish/>
                    <w:sz w:val="16"/>
                    <w:szCs w:val="14"/>
                  </w:rPr>
                </w:pPr>
                <w:r w:rsidRPr="00441A1A">
                  <w:rPr>
                    <w:rStyle w:val="PlaceholderText"/>
                    <w:vanish/>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63131" w14:textId="77777777" w:rsidR="004741AC" w:rsidRPr="00441A1A" w:rsidRDefault="004741AC" w:rsidP="0058396C">
            <w:pPr>
              <w:rPr>
                <w:rFonts w:cs="Arial"/>
                <w:b/>
                <w:bCs/>
                <w:vanish/>
                <w:sz w:val="16"/>
                <w:szCs w:val="14"/>
              </w:rPr>
            </w:pPr>
            <w:r w:rsidRPr="00441A1A">
              <w:rPr>
                <w:rFonts w:cs="Arial"/>
                <w:b/>
                <w:bCs/>
                <w:vanish/>
                <w:sz w:val="16"/>
                <w:szCs w:val="14"/>
              </w:rPr>
              <w:t>Priority</w:t>
            </w:r>
          </w:p>
        </w:tc>
        <w:sdt>
          <w:sdtPr>
            <w:rPr>
              <w:rFonts w:cs="Arial"/>
              <w:vanish/>
              <w:sz w:val="16"/>
              <w:szCs w:val="14"/>
            </w:rPr>
            <w:alias w:val="Requirement Priority"/>
            <w:tag w:val="Requirement Priority"/>
            <w:id w:val="-1454858619"/>
            <w:placeholder>
              <w:docPart w:val="7CD92AADBB014C4BA408FDE53865499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79CAC9" w14:textId="77777777" w:rsidR="004741AC" w:rsidRPr="00441A1A" w:rsidRDefault="004741AC" w:rsidP="0058396C">
                <w:pPr>
                  <w:rPr>
                    <w:rFonts w:cs="Arial"/>
                    <w:vanish/>
                    <w:sz w:val="16"/>
                    <w:szCs w:val="14"/>
                  </w:rPr>
                </w:pPr>
                <w:r w:rsidRPr="00441A1A">
                  <w:rPr>
                    <w:rStyle w:val="PlaceholderText"/>
                    <w:vanish/>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6584BF" w14:textId="77777777" w:rsidR="004741AC" w:rsidRPr="00441A1A" w:rsidRDefault="004741AC" w:rsidP="0058396C">
            <w:pPr>
              <w:ind w:left="128"/>
              <w:rPr>
                <w:rFonts w:cs="Arial"/>
                <w:b/>
                <w:bCs/>
                <w:vanish/>
                <w:sz w:val="16"/>
                <w:szCs w:val="14"/>
              </w:rPr>
            </w:pPr>
            <w:r w:rsidRPr="00441A1A">
              <w:rPr>
                <w:rFonts w:cs="Arial"/>
                <w:b/>
                <w:bCs/>
                <w:vanish/>
                <w:sz w:val="16"/>
                <w:szCs w:val="14"/>
              </w:rPr>
              <w:t>Status</w:t>
            </w:r>
          </w:p>
        </w:tc>
        <w:sdt>
          <w:sdtPr>
            <w:rPr>
              <w:rFonts w:cs="Arial"/>
              <w:vanish/>
              <w:sz w:val="16"/>
              <w:szCs w:val="14"/>
            </w:rPr>
            <w:alias w:val="Requirement Status"/>
            <w:tag w:val="Requirement Status"/>
            <w:id w:val="-1475219035"/>
            <w:placeholder>
              <w:docPart w:val="378DB1601D2F4C689806212886FDA80C"/>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A261AF" w14:textId="77777777" w:rsidR="004741AC" w:rsidRPr="00441A1A" w:rsidRDefault="004741AC" w:rsidP="0058396C">
                <w:pPr>
                  <w:ind w:left="141"/>
                  <w:rPr>
                    <w:rFonts w:cs="Arial"/>
                    <w:vanish/>
                    <w:sz w:val="16"/>
                    <w:szCs w:val="14"/>
                  </w:rPr>
                </w:pPr>
                <w:r w:rsidRPr="00441A1A">
                  <w:rPr>
                    <w:rFonts w:cs="Arial"/>
                    <w:vanish/>
                    <w:sz w:val="16"/>
                    <w:szCs w:val="14"/>
                  </w:rPr>
                  <w:t>Choose an item.</w:t>
                </w:r>
              </w:p>
            </w:tc>
          </w:sdtContent>
        </w:sdt>
      </w:tr>
      <w:tr w:rsidR="004741AC" w:rsidRPr="00441A1A" w14:paraId="4CD96C2F" w14:textId="77777777" w:rsidTr="0058396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EA6E40" w14:textId="77777777" w:rsidR="004741AC" w:rsidRPr="00441A1A" w:rsidRDefault="004741AC" w:rsidP="0058396C">
            <w:pPr>
              <w:rPr>
                <w:rFonts w:cs="Arial"/>
                <w:bCs/>
                <w:vanish/>
                <w:sz w:val="16"/>
                <w:szCs w:val="14"/>
              </w:rPr>
            </w:pPr>
            <w:hyperlink r:id="rId40" w:history="1">
              <w:r w:rsidRPr="00441A1A">
                <w:rPr>
                  <w:rStyle w:val="Hyperlink"/>
                  <w:rFonts w:cs="Arial"/>
                  <w:bCs/>
                  <w:vanish/>
                  <w:sz w:val="16"/>
                  <w:szCs w:val="14"/>
                </w:rPr>
                <w:t>Req. Template</w:t>
              </w:r>
            </w:hyperlink>
            <w:r w:rsidRPr="00441A1A">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946E81" w14:textId="77777777" w:rsidR="004741AC" w:rsidRPr="00441A1A" w:rsidRDefault="004741AC" w:rsidP="0058396C">
            <w:pPr>
              <w:rPr>
                <w:rFonts w:cs="Arial"/>
                <w:bCs/>
                <w:vanish/>
                <w:sz w:val="16"/>
                <w:szCs w:val="14"/>
              </w:rPr>
            </w:pPr>
            <w:r w:rsidRPr="00441A1A">
              <w:rPr>
                <w:rFonts w:cs="Arial"/>
                <w:bCs/>
                <w:vanish/>
                <w:sz w:val="16"/>
                <w:szCs w:val="14"/>
              </w:rPr>
              <w:fldChar w:fldCharType="begin"/>
            </w:r>
            <w:r w:rsidRPr="00441A1A">
              <w:rPr>
                <w:rFonts w:cs="Arial"/>
                <w:bCs/>
                <w:vanish/>
                <w:sz w:val="16"/>
                <w:szCs w:val="14"/>
              </w:rPr>
              <w:instrText xml:space="preserve"> DOCPROPERTY  TemplateVersion  \* MERGEFORMAT </w:instrText>
            </w:r>
            <w:r w:rsidRPr="00441A1A">
              <w:rPr>
                <w:rFonts w:cs="Arial"/>
                <w:bCs/>
                <w:vanish/>
                <w:sz w:val="16"/>
                <w:szCs w:val="14"/>
              </w:rPr>
              <w:fldChar w:fldCharType="separate"/>
            </w:r>
            <w:r w:rsidRPr="00441A1A">
              <w:rPr>
                <w:rFonts w:cs="Arial"/>
                <w:bCs/>
                <w:vanish/>
                <w:sz w:val="16"/>
                <w:szCs w:val="14"/>
              </w:rPr>
              <w:t>6</w:t>
            </w:r>
            <w:r w:rsidRPr="00441A1A">
              <w:rPr>
                <w:rFonts w:cs="Arial"/>
                <w:bCs/>
                <w:vanish/>
                <w:sz w:val="16"/>
                <w:szCs w:val="14"/>
              </w:rPr>
              <w:fldChar w:fldCharType="end"/>
            </w:r>
            <w:r w:rsidRPr="00441A1A">
              <w:rPr>
                <w:rFonts w:cs="Arial"/>
                <w:bCs/>
                <w:vanish/>
                <w:sz w:val="16"/>
                <w:szCs w:val="14"/>
              </w:rPr>
              <w:t>.</w:t>
            </w:r>
            <w:r w:rsidRPr="00441A1A">
              <w:rPr>
                <w:rFonts w:cs="Arial"/>
                <w:bCs/>
                <w:vanish/>
                <w:sz w:val="16"/>
                <w:szCs w:val="14"/>
              </w:rPr>
              <w:fldChar w:fldCharType="begin"/>
            </w:r>
            <w:r w:rsidRPr="00441A1A">
              <w:rPr>
                <w:rFonts w:cs="Arial"/>
                <w:bCs/>
                <w:vanish/>
                <w:sz w:val="16"/>
                <w:szCs w:val="14"/>
              </w:rPr>
              <w:instrText xml:space="preserve"> DOCPROPERTY  TemplateRevision  \* MERGEFORMAT </w:instrText>
            </w:r>
            <w:r w:rsidRPr="00441A1A">
              <w:rPr>
                <w:rFonts w:cs="Arial"/>
                <w:bCs/>
                <w:vanish/>
                <w:sz w:val="16"/>
                <w:szCs w:val="14"/>
              </w:rPr>
              <w:fldChar w:fldCharType="separate"/>
            </w:r>
            <w:r w:rsidRPr="00441A1A">
              <w:rPr>
                <w:rFonts w:cs="Arial"/>
                <w:bCs/>
                <w:vanish/>
                <w:sz w:val="16"/>
                <w:szCs w:val="14"/>
              </w:rPr>
              <w:t>0</w:t>
            </w:r>
            <w:r w:rsidRPr="00441A1A">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60423A" w14:textId="77777777" w:rsidR="004741AC" w:rsidRPr="00441A1A" w:rsidRDefault="004741AC" w:rsidP="0058396C">
            <w:pPr>
              <w:jc w:val="right"/>
              <w:rPr>
                <w:rFonts w:cs="Arial"/>
                <w:bCs/>
                <w:sz w:val="16"/>
                <w:szCs w:val="14"/>
              </w:rPr>
            </w:pPr>
            <w:r w:rsidRPr="00441A1A">
              <w:rPr>
                <w:rFonts w:cs="Arial"/>
                <w:bCs/>
                <w:sz w:val="16"/>
                <w:szCs w:val="14"/>
              </w:rPr>
              <w:t>End of Requirement</w:t>
            </w:r>
          </w:p>
        </w:tc>
      </w:tr>
    </w:tbl>
    <w:p w14:paraId="4C181AFE" w14:textId="77777777" w:rsidR="004741AC" w:rsidRDefault="004741AC" w:rsidP="004741AC">
      <w:pPr>
        <w:rPr>
          <w:rFonts w:cs="Arial"/>
        </w:rPr>
      </w:pPr>
    </w:p>
    <w:p w14:paraId="53D06CE5" w14:textId="77777777" w:rsidR="004741AC" w:rsidRDefault="004741AC" w:rsidP="004741AC">
      <w:pPr>
        <w:rPr>
          <w:rFonts w:cs="Arial"/>
        </w:rPr>
      </w:pPr>
    </w:p>
    <w:p w14:paraId="581C56A4" w14:textId="77777777" w:rsidR="004741AC" w:rsidRPr="00C66B68" w:rsidRDefault="004741AC" w:rsidP="004741AC">
      <w:pPr>
        <w:rPr>
          <w:rFonts w:cs="Arial"/>
        </w:rPr>
      </w:pPr>
    </w:p>
    <w:p w14:paraId="3E95C47C" w14:textId="48724126" w:rsidR="004741AC" w:rsidRPr="00586E04" w:rsidRDefault="004741AC" w:rsidP="004741AC">
      <w:pPr>
        <w:pStyle w:val="Heading4"/>
      </w:pPr>
      <w:r w:rsidRPr="00441A1A">
        <w:t>Error Handling</w:t>
      </w:r>
    </w:p>
    <w:p w14:paraId="129F94F4" w14:textId="77777777" w:rsidR="004741AC" w:rsidRDefault="004741AC" w:rsidP="004741AC">
      <w:pPr>
        <w:pStyle w:val="Heading4"/>
      </w:pPr>
      <w:r>
        <w:t>Non-Functional Requirements</w:t>
      </w:r>
    </w:p>
    <w:p w14:paraId="0F220832" w14:textId="77777777" w:rsidR="004741AC" w:rsidRDefault="004741AC" w:rsidP="004741AC">
      <w:pPr>
        <w:pStyle w:val="Heading4"/>
      </w:pPr>
      <w:r>
        <w:t xml:space="preserve"> (Decomposed) Functional Safety Requirements</w:t>
      </w:r>
    </w:p>
    <w:p w14:paraId="27A11871" w14:textId="77777777" w:rsidR="004741AC" w:rsidRPr="00347A88" w:rsidRDefault="004741AC" w:rsidP="004741AC">
      <w:pPr>
        <w:shd w:val="clear" w:color="auto" w:fill="DBDBDB"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6A337C51" w14:textId="77777777" w:rsidR="004741AC" w:rsidRPr="00347A88" w:rsidRDefault="004741AC" w:rsidP="004741AC">
      <w:pPr>
        <w:shd w:val="clear" w:color="auto" w:fill="DBDBDB" w:themeFill="accent3" w:themeFillTint="66"/>
        <w:rPr>
          <w:rStyle w:val="SubtleEmphasis"/>
        </w:rPr>
      </w:pPr>
      <w:r w:rsidRPr="00347A88">
        <w:rPr>
          <w:rStyle w:val="SubtleEmphasis"/>
          <w:b/>
        </w:rPr>
        <w:t>#Macro:</w:t>
      </w:r>
      <w:r w:rsidRPr="00347A88">
        <w:rPr>
          <w:rStyle w:val="SubtleEmphasis"/>
        </w:rPr>
        <w:t xml:space="preserve"> </w:t>
      </w:r>
      <w:hyperlink r:id="rId41"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54352463" w14:textId="77777777" w:rsidR="004741AC" w:rsidRDefault="004741AC" w:rsidP="004741AC">
      <w:pPr>
        <w:shd w:val="clear" w:color="auto" w:fill="DBDBDB"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 For each ASIL decomposition applied in the feature fill out the following table. 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15C1D890" w14:textId="77777777" w:rsidR="004741AC" w:rsidRDefault="004741AC" w:rsidP="004741AC">
      <w:pPr>
        <w:shd w:val="clear" w:color="auto" w:fill="DBDBDB" w:themeFill="accent3" w:themeFillTint="66"/>
        <w:rPr>
          <w:rStyle w:val="SubtleEmphasis"/>
        </w:rPr>
      </w:pPr>
      <w:r w:rsidRPr="008A4C8A">
        <w:rPr>
          <w:rStyle w:val="SubtleEmphasis"/>
          <w:b/>
        </w:rPr>
        <w:t>#Link:</w:t>
      </w:r>
      <w:r>
        <w:rPr>
          <w:rStyle w:val="SubtleEmphasis"/>
          <w:b/>
        </w:rPr>
        <w:tab/>
      </w:r>
      <w:hyperlink r:id="rId42" w:history="1">
        <w:r w:rsidRPr="008A4C8A">
          <w:rPr>
            <w:rStyle w:val="Hyperlink"/>
          </w:rPr>
          <w:t>Functional Safety Sharepoint</w:t>
        </w:r>
      </w:hyperlink>
      <w:r>
        <w:rPr>
          <w:rStyle w:val="SubtleEmphasis"/>
        </w:rPr>
        <w:t xml:space="preserve"> – Functional Safety Concept</w:t>
      </w:r>
    </w:p>
    <w:p w14:paraId="489DC3AF" w14:textId="77777777" w:rsidR="004741AC" w:rsidRPr="00FC44FB" w:rsidRDefault="004741AC" w:rsidP="004741AC">
      <w:pPr>
        <w:shd w:val="clear" w:color="auto" w:fill="DBDBDB" w:themeFill="accent3" w:themeFillTint="66"/>
        <w:rPr>
          <w:rStyle w:val="SubtleEmphasis"/>
          <w:i w:val="0"/>
          <w:iCs w:val="0"/>
        </w:rPr>
      </w:pPr>
      <w:r>
        <w:rPr>
          <w:rStyle w:val="SubtleEmphasis"/>
        </w:rPr>
        <w:tab/>
      </w:r>
      <w:hyperlink r:id="rId43" w:history="1">
        <w:r w:rsidRPr="0097120E">
          <w:rPr>
            <w:rStyle w:val="Hyperlink"/>
          </w:rPr>
          <w:t>RE Wiki - Requirements Attributes</w:t>
        </w:r>
      </w:hyperlink>
    </w:p>
    <w:p w14:paraId="6768F354" w14:textId="77777777" w:rsidR="004741AC" w:rsidRDefault="004741AC" w:rsidP="004741AC">
      <w:pPr>
        <w:rPr>
          <w:highlight w:val="yellow"/>
        </w:rPr>
      </w:pPr>
    </w:p>
    <w:tbl>
      <w:tblPr>
        <w:tblW w:w="49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1565"/>
        <w:gridCol w:w="5714"/>
      </w:tblGrid>
      <w:tr w:rsidR="004741AC" w:rsidRPr="00E627FD" w14:paraId="0833E7CE" w14:textId="77777777" w:rsidTr="0058396C">
        <w:trPr>
          <w:cantSplit/>
          <w:tblHeader/>
          <w:jc w:val="center"/>
        </w:trPr>
        <w:tc>
          <w:tcPr>
            <w:tcW w:w="3018" w:type="dxa"/>
            <w:shd w:val="clear" w:color="auto" w:fill="BFBFBF" w:themeFill="background1" w:themeFillShade="BF"/>
          </w:tcPr>
          <w:p w14:paraId="404BC6CA" w14:textId="77777777" w:rsidR="004741AC" w:rsidRPr="006462E0" w:rsidRDefault="004741AC" w:rsidP="0058396C">
            <w:pPr>
              <w:pStyle w:val="TableHeaderLeft"/>
            </w:pPr>
            <w:r w:rsidRPr="006462E0">
              <w:t>Initial Safety Requirement</w:t>
            </w:r>
          </w:p>
        </w:tc>
        <w:tc>
          <w:tcPr>
            <w:tcW w:w="7051" w:type="dxa"/>
            <w:gridSpan w:val="2"/>
            <w:shd w:val="clear" w:color="auto" w:fill="auto"/>
          </w:tcPr>
          <w:p w14:paraId="36161517" w14:textId="77777777" w:rsidR="004741AC" w:rsidRPr="0045638C" w:rsidRDefault="004741AC" w:rsidP="0058396C">
            <w:pPr>
              <w:rPr>
                <w:rFonts w:cs="Arial"/>
                <w:color w:val="000000" w:themeColor="text1"/>
                <w:sz w:val="18"/>
                <w:szCs w:val="18"/>
              </w:rPr>
            </w:pPr>
            <w:r w:rsidRPr="0045638C">
              <w:rPr>
                <w:bCs/>
                <w:color w:val="000000" w:themeColor="text1"/>
                <w:sz w:val="18"/>
                <w:szCs w:val="18"/>
              </w:rPr>
              <w:t>Functional Safety Requirement X</w:t>
            </w:r>
          </w:p>
        </w:tc>
      </w:tr>
      <w:tr w:rsidR="004741AC" w:rsidRPr="00711CED" w14:paraId="7B3F5EF9" w14:textId="77777777" w:rsidTr="0058396C">
        <w:trPr>
          <w:jc w:val="center"/>
        </w:trPr>
        <w:tc>
          <w:tcPr>
            <w:tcW w:w="3018" w:type="dxa"/>
            <w:shd w:val="clear" w:color="auto" w:fill="BFBFBF" w:themeFill="background1" w:themeFillShade="BF"/>
          </w:tcPr>
          <w:p w14:paraId="4A507226" w14:textId="77777777" w:rsidR="004741AC" w:rsidRPr="008E4F86" w:rsidRDefault="004741AC" w:rsidP="0058396C">
            <w:pPr>
              <w:pStyle w:val="TableHeaderLeft"/>
              <w:rPr>
                <w:noProof/>
              </w:rPr>
            </w:pPr>
            <w:r>
              <w:rPr>
                <w:noProof/>
              </w:rPr>
              <w:t>Decomposition Rationale</w:t>
            </w:r>
          </w:p>
        </w:tc>
        <w:tc>
          <w:tcPr>
            <w:tcW w:w="7051" w:type="dxa"/>
            <w:gridSpan w:val="2"/>
            <w:shd w:val="clear" w:color="auto" w:fill="auto"/>
          </w:tcPr>
          <w:p w14:paraId="0B37EB02" w14:textId="77777777" w:rsidR="004741AC" w:rsidRPr="000F7B13" w:rsidRDefault="004741AC" w:rsidP="0058396C">
            <w:pPr>
              <w:pStyle w:val="TableTextLeft"/>
              <w:rPr>
                <w:noProof/>
                <w:color w:val="FFFFFF" w:themeColor="background1"/>
                <w:lang w:val="en-GB"/>
              </w:rPr>
            </w:pPr>
          </w:p>
        </w:tc>
      </w:tr>
      <w:tr w:rsidR="004741AC" w:rsidRPr="00711CED" w14:paraId="1EC4A6E1" w14:textId="77777777" w:rsidTr="0058396C">
        <w:trPr>
          <w:jc w:val="center"/>
        </w:trPr>
        <w:tc>
          <w:tcPr>
            <w:tcW w:w="3018" w:type="dxa"/>
            <w:shd w:val="clear" w:color="auto" w:fill="BFBFBF" w:themeFill="background1" w:themeFillShade="BF"/>
          </w:tcPr>
          <w:p w14:paraId="492B7FF3" w14:textId="77777777" w:rsidR="004741AC" w:rsidRDefault="004741AC" w:rsidP="0058396C">
            <w:pPr>
              <w:pStyle w:val="TableHeaderLeft"/>
              <w:rPr>
                <w:noProof/>
              </w:rPr>
            </w:pPr>
            <w:r w:rsidRPr="0070553F">
              <w:t>Method for Decomposition</w:t>
            </w:r>
          </w:p>
        </w:tc>
        <w:tc>
          <w:tcPr>
            <w:tcW w:w="7051" w:type="dxa"/>
            <w:gridSpan w:val="2"/>
            <w:shd w:val="clear" w:color="auto" w:fill="auto"/>
          </w:tcPr>
          <w:p w14:paraId="24D8731B" w14:textId="77777777" w:rsidR="004741AC" w:rsidRPr="000F7B13" w:rsidRDefault="004741AC" w:rsidP="0058396C">
            <w:pPr>
              <w:pStyle w:val="TableTextLeft"/>
              <w:rPr>
                <w:noProof/>
                <w:color w:val="FFFFFF" w:themeColor="background1"/>
                <w:lang w:val="en-GB"/>
              </w:rPr>
            </w:pPr>
            <w:sdt>
              <w:sdtPr>
                <w:rPr>
                  <w:lang w:val="en-GB"/>
                </w:rPr>
                <w:alias w:val="Decompostion Method"/>
                <w:tag w:val="Decompostion Method"/>
                <w:id w:val="-952639456"/>
                <w:placeholder>
                  <w:docPart w:val="4B14D00E61044A6585D7BEB9039BE088"/>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Pr>
                    <w:lang w:val="en-GB"/>
                  </w:rPr>
                  <w:t>Choose a Method</w:t>
                </w:r>
              </w:sdtContent>
            </w:sdt>
          </w:p>
        </w:tc>
      </w:tr>
      <w:tr w:rsidR="004741AC" w:rsidRPr="00E627FD" w14:paraId="59BB44CF" w14:textId="77777777" w:rsidTr="0058396C">
        <w:trPr>
          <w:cantSplit/>
          <w:trHeight w:val="347"/>
          <w:tblHeader/>
          <w:jc w:val="center"/>
        </w:trPr>
        <w:tc>
          <w:tcPr>
            <w:tcW w:w="3018" w:type="dxa"/>
            <w:vMerge w:val="restart"/>
            <w:shd w:val="clear" w:color="auto" w:fill="BFBFBF" w:themeFill="background1" w:themeFillShade="BF"/>
          </w:tcPr>
          <w:p w14:paraId="7942D7EE" w14:textId="77777777" w:rsidR="004741AC" w:rsidRPr="006462E0" w:rsidRDefault="004741AC" w:rsidP="0058396C">
            <w:pPr>
              <w:pStyle w:val="TableHeaderLeft"/>
            </w:pPr>
            <w:r>
              <w:t>Functional</w:t>
            </w:r>
            <w:r w:rsidRPr="006462E0">
              <w:t xml:space="preserve"> Safety Requirement 1 after Decomposition</w:t>
            </w:r>
          </w:p>
        </w:tc>
        <w:tc>
          <w:tcPr>
            <w:tcW w:w="1516" w:type="dxa"/>
            <w:shd w:val="clear" w:color="auto" w:fill="BFBFBF" w:themeFill="background1" w:themeFillShade="BF"/>
          </w:tcPr>
          <w:p w14:paraId="1462CFA2" w14:textId="77777777" w:rsidR="004741AC" w:rsidRPr="006462E0" w:rsidRDefault="004741AC" w:rsidP="0058396C">
            <w:pPr>
              <w:pStyle w:val="TableHeaderLeft"/>
            </w:pPr>
            <w:r>
              <w:t>F</w:t>
            </w:r>
            <w:r w:rsidRPr="006462E0">
              <w:t>-S-Req-ID</w:t>
            </w:r>
          </w:p>
        </w:tc>
        <w:tc>
          <w:tcPr>
            <w:tcW w:w="5535" w:type="dxa"/>
            <w:shd w:val="clear" w:color="auto" w:fill="auto"/>
          </w:tcPr>
          <w:p w14:paraId="2DC42B3B" w14:textId="77777777" w:rsidR="004741AC" w:rsidRPr="00522EAE" w:rsidRDefault="004741AC" w:rsidP="0058396C">
            <w:pPr>
              <w:rPr>
                <w:rFonts w:cs="Arial"/>
                <w:sz w:val="18"/>
                <w:szCs w:val="18"/>
              </w:rPr>
            </w:pPr>
          </w:p>
        </w:tc>
      </w:tr>
      <w:tr w:rsidR="004741AC" w:rsidRPr="00E627FD" w14:paraId="052C58DB" w14:textId="77777777" w:rsidTr="0058396C">
        <w:trPr>
          <w:cantSplit/>
          <w:trHeight w:val="347"/>
          <w:tblHeader/>
          <w:jc w:val="center"/>
        </w:trPr>
        <w:tc>
          <w:tcPr>
            <w:tcW w:w="3018" w:type="dxa"/>
            <w:vMerge/>
            <w:shd w:val="clear" w:color="auto" w:fill="BFBFBF" w:themeFill="background1" w:themeFillShade="BF"/>
          </w:tcPr>
          <w:p w14:paraId="004B92E5" w14:textId="77777777" w:rsidR="004741AC" w:rsidRPr="006462E0" w:rsidRDefault="004741AC" w:rsidP="0058396C">
            <w:pPr>
              <w:pStyle w:val="TableHeaderLeft"/>
            </w:pPr>
          </w:p>
        </w:tc>
        <w:tc>
          <w:tcPr>
            <w:tcW w:w="1516" w:type="dxa"/>
            <w:shd w:val="clear" w:color="auto" w:fill="BFBFBF" w:themeFill="background1" w:themeFillShade="BF"/>
          </w:tcPr>
          <w:p w14:paraId="6E4EF890" w14:textId="77777777" w:rsidR="004741AC" w:rsidRPr="006462E0" w:rsidRDefault="004741AC" w:rsidP="0058396C">
            <w:pPr>
              <w:pStyle w:val="TableHeaderLeft"/>
            </w:pPr>
            <w:r>
              <w:t>F-S-Req. Title</w:t>
            </w:r>
          </w:p>
        </w:tc>
        <w:tc>
          <w:tcPr>
            <w:tcW w:w="5535" w:type="dxa"/>
            <w:shd w:val="clear" w:color="auto" w:fill="auto"/>
          </w:tcPr>
          <w:p w14:paraId="66A28DF2" w14:textId="77777777" w:rsidR="004741AC" w:rsidRPr="00522EAE" w:rsidRDefault="004741AC" w:rsidP="0058396C">
            <w:pPr>
              <w:pStyle w:val="TableTextLeft"/>
              <w:rPr>
                <w:color w:val="C0C0C0"/>
                <w:sz w:val="18"/>
                <w:szCs w:val="18"/>
                <w:lang w:val="en-GB"/>
              </w:rPr>
            </w:pPr>
          </w:p>
        </w:tc>
      </w:tr>
      <w:tr w:rsidR="004741AC" w:rsidRPr="00E627FD" w14:paraId="3AA65799" w14:textId="77777777" w:rsidTr="0058396C">
        <w:trPr>
          <w:cantSplit/>
          <w:trHeight w:val="297"/>
          <w:tblHeader/>
          <w:jc w:val="center"/>
        </w:trPr>
        <w:tc>
          <w:tcPr>
            <w:tcW w:w="3018" w:type="dxa"/>
            <w:vMerge/>
            <w:shd w:val="clear" w:color="auto" w:fill="BFBFBF" w:themeFill="background1" w:themeFillShade="BF"/>
          </w:tcPr>
          <w:p w14:paraId="1159782B" w14:textId="77777777" w:rsidR="004741AC" w:rsidRPr="006462E0" w:rsidRDefault="004741AC" w:rsidP="0058396C">
            <w:pPr>
              <w:pStyle w:val="TableHeaderLeft"/>
            </w:pPr>
          </w:p>
        </w:tc>
        <w:tc>
          <w:tcPr>
            <w:tcW w:w="1516" w:type="dxa"/>
            <w:shd w:val="clear" w:color="auto" w:fill="BFBFBF" w:themeFill="background1" w:themeFillShade="BF"/>
          </w:tcPr>
          <w:p w14:paraId="3063BC59" w14:textId="77777777" w:rsidR="004741AC" w:rsidRPr="006462E0" w:rsidRDefault="004741AC" w:rsidP="0058396C">
            <w:pPr>
              <w:pStyle w:val="TableHeaderLeft"/>
            </w:pPr>
            <w:r w:rsidRPr="006462E0">
              <w:t>ASIL</w:t>
            </w:r>
          </w:p>
        </w:tc>
        <w:tc>
          <w:tcPr>
            <w:tcW w:w="5535" w:type="dxa"/>
            <w:shd w:val="clear" w:color="auto" w:fill="auto"/>
          </w:tcPr>
          <w:p w14:paraId="7D3D7B0B" w14:textId="77777777" w:rsidR="004741AC" w:rsidRPr="00522EAE" w:rsidRDefault="004741AC" w:rsidP="0058396C">
            <w:pPr>
              <w:pStyle w:val="TableTextLeft"/>
              <w:rPr>
                <w:sz w:val="18"/>
                <w:szCs w:val="18"/>
                <w:lang w:val="en-GB"/>
              </w:rPr>
            </w:pPr>
          </w:p>
        </w:tc>
      </w:tr>
      <w:tr w:rsidR="004741AC" w:rsidRPr="00E627FD" w14:paraId="4DAE9E58" w14:textId="77777777" w:rsidTr="0058396C">
        <w:trPr>
          <w:cantSplit/>
          <w:trHeight w:val="297"/>
          <w:tblHeader/>
          <w:jc w:val="center"/>
        </w:trPr>
        <w:tc>
          <w:tcPr>
            <w:tcW w:w="3018" w:type="dxa"/>
            <w:vMerge/>
            <w:shd w:val="clear" w:color="auto" w:fill="BFBFBF" w:themeFill="background1" w:themeFillShade="BF"/>
          </w:tcPr>
          <w:p w14:paraId="1A7B5323" w14:textId="77777777" w:rsidR="004741AC" w:rsidRPr="006462E0" w:rsidRDefault="004741AC" w:rsidP="0058396C">
            <w:pPr>
              <w:pStyle w:val="TableHeaderLeft"/>
            </w:pPr>
          </w:p>
        </w:tc>
        <w:tc>
          <w:tcPr>
            <w:tcW w:w="1516" w:type="dxa"/>
            <w:shd w:val="clear" w:color="auto" w:fill="BFBFBF" w:themeFill="background1" w:themeFillShade="BF"/>
          </w:tcPr>
          <w:p w14:paraId="0831354B" w14:textId="77777777" w:rsidR="004741AC" w:rsidRPr="006462E0" w:rsidRDefault="004741AC" w:rsidP="0058396C">
            <w:pPr>
              <w:pStyle w:val="TableHeaderLeft"/>
            </w:pPr>
            <w:r>
              <w:t>Rationale</w:t>
            </w:r>
          </w:p>
        </w:tc>
        <w:tc>
          <w:tcPr>
            <w:tcW w:w="5535" w:type="dxa"/>
            <w:shd w:val="clear" w:color="auto" w:fill="auto"/>
          </w:tcPr>
          <w:p w14:paraId="62D62DF9" w14:textId="77777777" w:rsidR="004741AC" w:rsidRPr="00522EAE" w:rsidRDefault="004741AC" w:rsidP="0058396C">
            <w:pPr>
              <w:pStyle w:val="TableTextLeft"/>
              <w:rPr>
                <w:sz w:val="18"/>
                <w:szCs w:val="18"/>
                <w:lang w:val="en-GB"/>
              </w:rPr>
            </w:pPr>
          </w:p>
        </w:tc>
      </w:tr>
      <w:tr w:rsidR="004741AC" w:rsidRPr="00E627FD" w14:paraId="4AF0C7F4" w14:textId="77777777" w:rsidTr="0058396C">
        <w:trPr>
          <w:cantSplit/>
          <w:trHeight w:val="347"/>
          <w:tblHeader/>
          <w:jc w:val="center"/>
        </w:trPr>
        <w:tc>
          <w:tcPr>
            <w:tcW w:w="3018" w:type="dxa"/>
            <w:vMerge w:val="restart"/>
            <w:shd w:val="clear" w:color="auto" w:fill="BFBFBF" w:themeFill="background1" w:themeFillShade="BF"/>
          </w:tcPr>
          <w:p w14:paraId="3EFD7D98" w14:textId="77777777" w:rsidR="004741AC" w:rsidRPr="006462E0" w:rsidRDefault="004741AC" w:rsidP="0058396C">
            <w:pPr>
              <w:pStyle w:val="TableHeaderLeft"/>
              <w:ind w:left="-21"/>
            </w:pPr>
            <w:r>
              <w:t>Functional</w:t>
            </w:r>
            <w:r w:rsidRPr="006462E0">
              <w:t xml:space="preserve"> Safety Requirement 2 after Decomposition</w:t>
            </w:r>
          </w:p>
        </w:tc>
        <w:tc>
          <w:tcPr>
            <w:tcW w:w="1516" w:type="dxa"/>
            <w:shd w:val="clear" w:color="auto" w:fill="BFBFBF" w:themeFill="background1" w:themeFillShade="BF"/>
          </w:tcPr>
          <w:p w14:paraId="1DC81214" w14:textId="77777777" w:rsidR="004741AC" w:rsidRPr="006462E0" w:rsidRDefault="004741AC" w:rsidP="0058396C">
            <w:pPr>
              <w:pStyle w:val="TableHeaderLeft"/>
            </w:pPr>
            <w:r>
              <w:t>F</w:t>
            </w:r>
            <w:r w:rsidRPr="006462E0">
              <w:t>-S-Req-ID</w:t>
            </w:r>
          </w:p>
        </w:tc>
        <w:tc>
          <w:tcPr>
            <w:tcW w:w="5535" w:type="dxa"/>
            <w:shd w:val="clear" w:color="auto" w:fill="auto"/>
          </w:tcPr>
          <w:p w14:paraId="1F6A4549" w14:textId="77777777" w:rsidR="004741AC" w:rsidRPr="00522EAE" w:rsidRDefault="004741AC" w:rsidP="0058396C">
            <w:pPr>
              <w:pStyle w:val="TableTextLeft"/>
              <w:rPr>
                <w:sz w:val="18"/>
                <w:szCs w:val="18"/>
                <w:lang w:val="en-GB"/>
              </w:rPr>
            </w:pPr>
          </w:p>
        </w:tc>
      </w:tr>
      <w:tr w:rsidR="004741AC" w:rsidRPr="00E627FD" w14:paraId="3BFF843D" w14:textId="77777777" w:rsidTr="0058396C">
        <w:trPr>
          <w:cantSplit/>
          <w:trHeight w:val="347"/>
          <w:tblHeader/>
          <w:jc w:val="center"/>
        </w:trPr>
        <w:tc>
          <w:tcPr>
            <w:tcW w:w="3018" w:type="dxa"/>
            <w:vMerge/>
            <w:shd w:val="clear" w:color="auto" w:fill="BFBFBF" w:themeFill="background1" w:themeFillShade="BF"/>
          </w:tcPr>
          <w:p w14:paraId="1233AB98" w14:textId="77777777" w:rsidR="004741AC" w:rsidRPr="006462E0" w:rsidRDefault="004741AC" w:rsidP="0058396C">
            <w:pPr>
              <w:pStyle w:val="TableHeaderLeft"/>
            </w:pPr>
          </w:p>
        </w:tc>
        <w:tc>
          <w:tcPr>
            <w:tcW w:w="1516" w:type="dxa"/>
            <w:shd w:val="clear" w:color="auto" w:fill="BFBFBF" w:themeFill="background1" w:themeFillShade="BF"/>
          </w:tcPr>
          <w:p w14:paraId="634A926D" w14:textId="77777777" w:rsidR="004741AC" w:rsidRPr="006462E0" w:rsidRDefault="004741AC" w:rsidP="0058396C">
            <w:pPr>
              <w:pStyle w:val="TableHeaderLeft"/>
            </w:pPr>
            <w:r>
              <w:t>F-S-Req. Title</w:t>
            </w:r>
          </w:p>
        </w:tc>
        <w:tc>
          <w:tcPr>
            <w:tcW w:w="5535" w:type="dxa"/>
            <w:shd w:val="clear" w:color="auto" w:fill="auto"/>
          </w:tcPr>
          <w:p w14:paraId="3EE03FE2" w14:textId="77777777" w:rsidR="004741AC" w:rsidRPr="00522EAE" w:rsidRDefault="004741AC" w:rsidP="0058396C">
            <w:pPr>
              <w:pStyle w:val="TableTextLeft"/>
              <w:rPr>
                <w:color w:val="C0C0C0"/>
                <w:sz w:val="18"/>
                <w:szCs w:val="18"/>
                <w:lang w:val="en-GB"/>
              </w:rPr>
            </w:pPr>
          </w:p>
        </w:tc>
      </w:tr>
      <w:tr w:rsidR="004741AC" w:rsidRPr="00E627FD" w14:paraId="0999DBBA" w14:textId="77777777" w:rsidTr="0058396C">
        <w:trPr>
          <w:cantSplit/>
          <w:trHeight w:val="347"/>
          <w:tblHeader/>
          <w:jc w:val="center"/>
        </w:trPr>
        <w:tc>
          <w:tcPr>
            <w:tcW w:w="3018" w:type="dxa"/>
            <w:vMerge/>
            <w:shd w:val="clear" w:color="auto" w:fill="BFBFBF" w:themeFill="background1" w:themeFillShade="BF"/>
          </w:tcPr>
          <w:p w14:paraId="5480E868" w14:textId="77777777" w:rsidR="004741AC" w:rsidRPr="006462E0" w:rsidRDefault="004741AC" w:rsidP="0058396C">
            <w:pPr>
              <w:pStyle w:val="TableHeaderLeft"/>
            </w:pPr>
          </w:p>
        </w:tc>
        <w:tc>
          <w:tcPr>
            <w:tcW w:w="1516" w:type="dxa"/>
            <w:shd w:val="clear" w:color="auto" w:fill="BFBFBF" w:themeFill="background1" w:themeFillShade="BF"/>
          </w:tcPr>
          <w:p w14:paraId="7060CC39" w14:textId="77777777" w:rsidR="004741AC" w:rsidRDefault="004741AC" w:rsidP="0058396C">
            <w:pPr>
              <w:pStyle w:val="TableHeaderLeft"/>
            </w:pPr>
            <w:r w:rsidRPr="006462E0">
              <w:t>ASIL</w:t>
            </w:r>
          </w:p>
        </w:tc>
        <w:tc>
          <w:tcPr>
            <w:tcW w:w="5535" w:type="dxa"/>
            <w:shd w:val="clear" w:color="auto" w:fill="auto"/>
          </w:tcPr>
          <w:p w14:paraId="4C879CDE" w14:textId="77777777" w:rsidR="004741AC" w:rsidRPr="00522EAE" w:rsidRDefault="004741AC" w:rsidP="0058396C">
            <w:pPr>
              <w:pStyle w:val="TableTextLeft"/>
              <w:rPr>
                <w:color w:val="C0C0C0"/>
                <w:sz w:val="18"/>
                <w:szCs w:val="18"/>
                <w:lang w:val="en-GB"/>
              </w:rPr>
            </w:pPr>
          </w:p>
        </w:tc>
      </w:tr>
      <w:tr w:rsidR="004741AC" w:rsidRPr="00E627FD" w14:paraId="11FF487E" w14:textId="77777777" w:rsidTr="0058396C">
        <w:trPr>
          <w:cantSplit/>
          <w:trHeight w:val="284"/>
          <w:tblHeader/>
          <w:jc w:val="center"/>
        </w:trPr>
        <w:tc>
          <w:tcPr>
            <w:tcW w:w="3018" w:type="dxa"/>
            <w:vMerge/>
            <w:shd w:val="clear" w:color="auto" w:fill="BFBFBF" w:themeFill="background1" w:themeFillShade="BF"/>
          </w:tcPr>
          <w:p w14:paraId="6E8F1156" w14:textId="77777777" w:rsidR="004741AC" w:rsidRPr="006462E0" w:rsidRDefault="004741AC" w:rsidP="0058396C">
            <w:pPr>
              <w:pStyle w:val="TableHeaderLeft"/>
            </w:pPr>
          </w:p>
        </w:tc>
        <w:tc>
          <w:tcPr>
            <w:tcW w:w="1516" w:type="dxa"/>
            <w:shd w:val="clear" w:color="auto" w:fill="BFBFBF" w:themeFill="background1" w:themeFillShade="BF"/>
          </w:tcPr>
          <w:p w14:paraId="0198F4E0" w14:textId="77777777" w:rsidR="004741AC" w:rsidRPr="006462E0" w:rsidRDefault="004741AC" w:rsidP="0058396C">
            <w:pPr>
              <w:pStyle w:val="TableHeaderLeft"/>
            </w:pPr>
            <w:r>
              <w:t>Rationale</w:t>
            </w:r>
          </w:p>
        </w:tc>
        <w:tc>
          <w:tcPr>
            <w:tcW w:w="5535" w:type="dxa"/>
            <w:shd w:val="clear" w:color="auto" w:fill="auto"/>
          </w:tcPr>
          <w:p w14:paraId="63F6E6C0" w14:textId="77777777" w:rsidR="004741AC" w:rsidRPr="00522EAE" w:rsidRDefault="004741AC" w:rsidP="0058396C">
            <w:pPr>
              <w:pStyle w:val="TableTextLeft"/>
              <w:rPr>
                <w:sz w:val="18"/>
                <w:szCs w:val="18"/>
                <w:lang w:val="en-GB"/>
              </w:rPr>
            </w:pPr>
          </w:p>
        </w:tc>
      </w:tr>
      <w:tr w:rsidR="004741AC" w:rsidRPr="00711CED" w14:paraId="2573A021" w14:textId="77777777" w:rsidTr="0058396C">
        <w:trPr>
          <w:trHeight w:val="347"/>
          <w:jc w:val="center"/>
        </w:trPr>
        <w:tc>
          <w:tcPr>
            <w:tcW w:w="3018" w:type="dxa"/>
            <w:vMerge w:val="restart"/>
            <w:shd w:val="clear" w:color="auto" w:fill="BFBFBF" w:themeFill="background1" w:themeFillShade="BF"/>
          </w:tcPr>
          <w:p w14:paraId="098CC891" w14:textId="77777777" w:rsidR="004741AC" w:rsidRDefault="004741AC" w:rsidP="0058396C">
            <w:pPr>
              <w:pStyle w:val="TableHeaderLeft"/>
              <w:rPr>
                <w:noProof/>
              </w:rPr>
            </w:pPr>
            <w:r>
              <w:t>Functional</w:t>
            </w:r>
            <w:r w:rsidRPr="006462E0">
              <w:t xml:space="preserve"> </w:t>
            </w:r>
            <w:r w:rsidRPr="008E4F86">
              <w:rPr>
                <w:noProof/>
              </w:rPr>
              <w:t xml:space="preserve">Safety Requirement </w:t>
            </w:r>
            <w:r>
              <w:rPr>
                <w:noProof/>
              </w:rPr>
              <w:t>for Independence</w:t>
            </w:r>
          </w:p>
          <w:p w14:paraId="78F71E64" w14:textId="77777777" w:rsidR="004741AC" w:rsidRDefault="004741AC" w:rsidP="0058396C">
            <w:pPr>
              <w:pStyle w:val="TableHeaderLeft"/>
              <w:rPr>
                <w:b w:val="0"/>
                <w:i/>
                <w:noProof/>
                <w:sz w:val="16"/>
                <w:szCs w:val="16"/>
              </w:rPr>
            </w:pPr>
            <w:r w:rsidRPr="005B4BB5">
              <w:rPr>
                <w:b w:val="0"/>
                <w:i/>
                <w:noProof/>
                <w:sz w:val="16"/>
                <w:szCs w:val="16"/>
              </w:rPr>
              <w:t>Note: should consider commonly used input, output and processing</w:t>
            </w:r>
          </w:p>
          <w:p w14:paraId="3B55D99D" w14:textId="77777777" w:rsidR="004741AC" w:rsidRPr="008E4F86" w:rsidRDefault="004741AC" w:rsidP="0058396C">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516" w:type="dxa"/>
            <w:shd w:val="clear" w:color="auto" w:fill="BFBFBF" w:themeFill="background1" w:themeFillShade="BF"/>
          </w:tcPr>
          <w:p w14:paraId="678A3C77" w14:textId="77777777" w:rsidR="004741AC" w:rsidRPr="008E4F86" w:rsidRDefault="004741AC" w:rsidP="0058396C">
            <w:pPr>
              <w:pStyle w:val="TableHeaderLeft"/>
              <w:rPr>
                <w:noProof/>
              </w:rPr>
            </w:pPr>
            <w:r>
              <w:t>F</w:t>
            </w:r>
            <w:r w:rsidRPr="006462E0">
              <w:t>-S-</w:t>
            </w:r>
            <w:r w:rsidRPr="008E4F86">
              <w:rPr>
                <w:noProof/>
              </w:rPr>
              <w:t>Req.-ID</w:t>
            </w:r>
          </w:p>
        </w:tc>
        <w:tc>
          <w:tcPr>
            <w:tcW w:w="5535" w:type="dxa"/>
            <w:shd w:val="clear" w:color="auto" w:fill="auto"/>
          </w:tcPr>
          <w:p w14:paraId="3D3E98AB" w14:textId="77777777" w:rsidR="004741AC" w:rsidRPr="00711CED" w:rsidRDefault="004741AC" w:rsidP="0058396C">
            <w:pPr>
              <w:pStyle w:val="TableTextLeft"/>
              <w:rPr>
                <w:lang w:val="en-GB"/>
              </w:rPr>
            </w:pPr>
          </w:p>
        </w:tc>
      </w:tr>
      <w:tr w:rsidR="004741AC" w:rsidRPr="00711CED" w14:paraId="609A58B6" w14:textId="77777777" w:rsidTr="0058396C">
        <w:trPr>
          <w:trHeight w:val="347"/>
          <w:jc w:val="center"/>
        </w:trPr>
        <w:tc>
          <w:tcPr>
            <w:tcW w:w="3018" w:type="dxa"/>
            <w:vMerge/>
            <w:shd w:val="clear" w:color="auto" w:fill="BFBFBF" w:themeFill="background1" w:themeFillShade="BF"/>
          </w:tcPr>
          <w:p w14:paraId="5FD2DAD1" w14:textId="77777777" w:rsidR="004741AC" w:rsidRPr="008E4F86" w:rsidRDefault="004741AC" w:rsidP="0058396C">
            <w:pPr>
              <w:pStyle w:val="TableHeaderLeft"/>
              <w:rPr>
                <w:noProof/>
              </w:rPr>
            </w:pPr>
          </w:p>
        </w:tc>
        <w:tc>
          <w:tcPr>
            <w:tcW w:w="1516" w:type="dxa"/>
            <w:shd w:val="clear" w:color="auto" w:fill="BFBFBF" w:themeFill="background1" w:themeFillShade="BF"/>
          </w:tcPr>
          <w:p w14:paraId="3721730C" w14:textId="77777777" w:rsidR="004741AC" w:rsidRPr="008E4F86" w:rsidRDefault="004741AC" w:rsidP="0058396C">
            <w:pPr>
              <w:pStyle w:val="TableHeaderLeft"/>
              <w:rPr>
                <w:noProof/>
              </w:rPr>
            </w:pPr>
            <w:r>
              <w:t>F</w:t>
            </w:r>
            <w:r w:rsidRPr="006462E0">
              <w:t>-S-</w:t>
            </w:r>
            <w:r>
              <w:t>Req. Title</w:t>
            </w:r>
          </w:p>
        </w:tc>
        <w:tc>
          <w:tcPr>
            <w:tcW w:w="5535" w:type="dxa"/>
            <w:shd w:val="clear" w:color="auto" w:fill="auto"/>
          </w:tcPr>
          <w:p w14:paraId="19475526" w14:textId="77777777" w:rsidR="004741AC" w:rsidRPr="00711CED" w:rsidRDefault="004741AC" w:rsidP="0058396C">
            <w:pPr>
              <w:pStyle w:val="TableTextLeft"/>
              <w:rPr>
                <w:iCs/>
                <w:noProof/>
                <w:color w:val="C0C0C0"/>
                <w:lang w:val="en-GB"/>
              </w:rPr>
            </w:pPr>
          </w:p>
        </w:tc>
      </w:tr>
      <w:tr w:rsidR="004741AC" w:rsidRPr="00711CED" w14:paraId="1C1D9C41" w14:textId="77777777" w:rsidTr="0058396C">
        <w:trPr>
          <w:trHeight w:val="347"/>
          <w:jc w:val="center"/>
        </w:trPr>
        <w:tc>
          <w:tcPr>
            <w:tcW w:w="3018" w:type="dxa"/>
            <w:vMerge/>
            <w:shd w:val="clear" w:color="auto" w:fill="BFBFBF" w:themeFill="background1" w:themeFillShade="BF"/>
          </w:tcPr>
          <w:p w14:paraId="1C4A2A04" w14:textId="77777777" w:rsidR="004741AC" w:rsidRPr="008E4F86" w:rsidRDefault="004741AC" w:rsidP="0058396C">
            <w:pPr>
              <w:pStyle w:val="TableHeaderLeft"/>
              <w:rPr>
                <w:noProof/>
              </w:rPr>
            </w:pPr>
          </w:p>
        </w:tc>
        <w:tc>
          <w:tcPr>
            <w:tcW w:w="1516" w:type="dxa"/>
            <w:shd w:val="clear" w:color="auto" w:fill="BFBFBF" w:themeFill="background1" w:themeFillShade="BF"/>
          </w:tcPr>
          <w:p w14:paraId="643AA482" w14:textId="77777777" w:rsidR="004741AC" w:rsidRPr="006462E0" w:rsidRDefault="004741AC" w:rsidP="0058396C">
            <w:pPr>
              <w:pStyle w:val="TableHeaderLeft"/>
            </w:pPr>
            <w:r w:rsidRPr="008E4F86">
              <w:rPr>
                <w:noProof/>
              </w:rPr>
              <w:t>ASIL</w:t>
            </w:r>
          </w:p>
        </w:tc>
        <w:tc>
          <w:tcPr>
            <w:tcW w:w="5535" w:type="dxa"/>
            <w:shd w:val="clear" w:color="auto" w:fill="auto"/>
          </w:tcPr>
          <w:p w14:paraId="38C5ECE3" w14:textId="77777777" w:rsidR="004741AC" w:rsidRPr="00711CED" w:rsidRDefault="004741AC" w:rsidP="0058396C">
            <w:pPr>
              <w:pStyle w:val="TableTextLeft"/>
              <w:rPr>
                <w:iCs/>
                <w:noProof/>
                <w:color w:val="C0C0C0"/>
                <w:lang w:val="en-GB"/>
              </w:rPr>
            </w:pPr>
          </w:p>
        </w:tc>
      </w:tr>
      <w:tr w:rsidR="004741AC" w:rsidRPr="00711CED" w14:paraId="6AAA89F8" w14:textId="77777777" w:rsidTr="0058396C">
        <w:trPr>
          <w:trHeight w:val="347"/>
          <w:jc w:val="center"/>
        </w:trPr>
        <w:tc>
          <w:tcPr>
            <w:tcW w:w="3018" w:type="dxa"/>
            <w:vMerge/>
            <w:shd w:val="clear" w:color="auto" w:fill="BFBFBF" w:themeFill="background1" w:themeFillShade="BF"/>
          </w:tcPr>
          <w:p w14:paraId="370030A5" w14:textId="77777777" w:rsidR="004741AC" w:rsidRPr="008E4F86" w:rsidRDefault="004741AC" w:rsidP="0058396C">
            <w:pPr>
              <w:pStyle w:val="TableHeaderLeft"/>
              <w:rPr>
                <w:noProof/>
              </w:rPr>
            </w:pPr>
          </w:p>
        </w:tc>
        <w:tc>
          <w:tcPr>
            <w:tcW w:w="1516" w:type="dxa"/>
            <w:shd w:val="clear" w:color="auto" w:fill="BFBFBF" w:themeFill="background1" w:themeFillShade="BF"/>
          </w:tcPr>
          <w:p w14:paraId="1D570B47" w14:textId="77777777" w:rsidR="004741AC" w:rsidRPr="008E4F86" w:rsidRDefault="004741AC" w:rsidP="0058396C">
            <w:pPr>
              <w:pStyle w:val="TableHeaderLeft"/>
              <w:rPr>
                <w:noProof/>
              </w:rPr>
            </w:pPr>
            <w:r>
              <w:rPr>
                <w:noProof/>
              </w:rPr>
              <w:t>Rationale</w:t>
            </w:r>
          </w:p>
        </w:tc>
        <w:tc>
          <w:tcPr>
            <w:tcW w:w="5535" w:type="dxa"/>
            <w:shd w:val="clear" w:color="auto" w:fill="auto"/>
          </w:tcPr>
          <w:p w14:paraId="2F585466" w14:textId="77777777" w:rsidR="004741AC" w:rsidRPr="00182782" w:rsidRDefault="004741AC" w:rsidP="0058396C">
            <w:pPr>
              <w:pStyle w:val="TableTextLeft"/>
              <w:keepNext/>
              <w:rPr>
                <w:iCs/>
                <w:noProof/>
                <w:lang w:val="en-GB"/>
              </w:rPr>
            </w:pPr>
          </w:p>
        </w:tc>
      </w:tr>
    </w:tbl>
    <w:p w14:paraId="2B7BE2C9" w14:textId="77777777" w:rsidR="004741AC" w:rsidRDefault="004741AC" w:rsidP="004741AC">
      <w:pPr>
        <w:pStyle w:val="Caption"/>
      </w:pPr>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w:t>
      </w:r>
      <w:r w:rsidRPr="00064626">
        <w:t>Requirements Decomposition</w:t>
      </w:r>
      <w:r>
        <w:t xml:space="preserve"> Table</w:t>
      </w:r>
    </w:p>
    <w:p w14:paraId="4AB7FDE1" w14:textId="77777777" w:rsidR="004741AC" w:rsidRDefault="004741AC" w:rsidP="004741AC"/>
    <w:p w14:paraId="0F9377CF" w14:textId="77777777" w:rsidR="004741AC" w:rsidRPr="00C95AC2" w:rsidRDefault="004741AC" w:rsidP="004741AC"/>
    <w:p w14:paraId="2767F639" w14:textId="77777777" w:rsidR="004741AC" w:rsidRDefault="004741AC" w:rsidP="004741AC">
      <w:pPr>
        <w:pStyle w:val="Heading4"/>
      </w:pPr>
      <w:r>
        <w:t>Other Requirements</w:t>
      </w:r>
    </w:p>
    <w:p w14:paraId="5A5DC11F" w14:textId="77777777" w:rsidR="004741AC" w:rsidRDefault="004741AC" w:rsidP="004741AC">
      <w:pPr>
        <w:pStyle w:val="Heading5"/>
      </w:pPr>
      <w:r>
        <w:t>Design Requirements</w:t>
      </w:r>
    </w:p>
    <w:p w14:paraId="59C6A8FD" w14:textId="77777777" w:rsidR="004741AC" w:rsidRDefault="004741AC" w:rsidP="004741AC"/>
    <w:p w14:paraId="1C36A33D" w14:textId="77777777" w:rsidR="004741AC" w:rsidRDefault="004741AC"/>
    <w:sectPr w:rsidR="004741AC" w:rsidSect="00CA31F5">
      <w:pgSz w:w="12240" w:h="15840"/>
      <w:pgMar w:top="677" w:right="864" w:bottom="706" w:left="86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01D9B"/>
    <w:multiLevelType w:val="hybridMultilevel"/>
    <w:tmpl w:val="BA98FD26"/>
    <w:lvl w:ilvl="0" w:tplc="9AFC37B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EA53365"/>
    <w:multiLevelType w:val="hybridMultilevel"/>
    <w:tmpl w:val="40AA1418"/>
    <w:lvl w:ilvl="0" w:tplc="2CE6CD4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 w15:restartNumberingAfterBreak="0">
    <w:nsid w:val="6B655F35"/>
    <w:multiLevelType w:val="hybridMultilevel"/>
    <w:tmpl w:val="B5C6F58E"/>
    <w:lvl w:ilvl="0" w:tplc="3196C9A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6C82699"/>
    <w:multiLevelType w:val="multilevel"/>
    <w:tmpl w:val="E118183E"/>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63D1"/>
    <w:rsid w:val="00041ED6"/>
    <w:rsid w:val="00105CAF"/>
    <w:rsid w:val="002B7E8C"/>
    <w:rsid w:val="002D63D1"/>
    <w:rsid w:val="0031447F"/>
    <w:rsid w:val="00325118"/>
    <w:rsid w:val="003B548C"/>
    <w:rsid w:val="003E6D3A"/>
    <w:rsid w:val="004722F6"/>
    <w:rsid w:val="004741AC"/>
    <w:rsid w:val="0049114F"/>
    <w:rsid w:val="00586E04"/>
    <w:rsid w:val="005C557F"/>
    <w:rsid w:val="00662AB3"/>
    <w:rsid w:val="006B1995"/>
    <w:rsid w:val="006B4223"/>
    <w:rsid w:val="0070601A"/>
    <w:rsid w:val="008E5C54"/>
    <w:rsid w:val="00AB6BB8"/>
    <w:rsid w:val="00C17515"/>
    <w:rsid w:val="00CA31F5"/>
    <w:rsid w:val="00CF46B0"/>
    <w:rsid w:val="00DE2F3F"/>
    <w:rsid w:val="00E41656"/>
    <w:rsid w:val="00E9274F"/>
    <w:rsid w:val="00EA1C88"/>
    <w:rsid w:val="00F70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3FDD28"/>
  <w15:chartTrackingRefBased/>
  <w15:docId w15:val="{462C7B61-47CD-4197-A9F2-C1668F7D5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548C"/>
    <w:pPr>
      <w:overflowPunct w:val="0"/>
      <w:autoSpaceDE w:val="0"/>
      <w:autoSpaceDN w:val="0"/>
      <w:adjustRightInd w:val="0"/>
      <w:spacing w:after="0" w:line="240" w:lineRule="auto"/>
      <w:textAlignment w:val="baseline"/>
    </w:pPr>
    <w:rPr>
      <w:rFonts w:ascii="Arial" w:eastAsia="Times New Roman" w:hAnsi="Arial" w:cs="Times New Roman"/>
      <w:sz w:val="20"/>
      <w:szCs w:val="20"/>
    </w:rPr>
  </w:style>
  <w:style w:type="paragraph" w:styleId="Heading1">
    <w:name w:val="heading 1"/>
    <w:aliases w:val="A:TIT_lv-1,F:TIT_nv-1,A:TIT_lv-11,F:TIT_nv-11,A:TIT_lv-12,F:TIT_nv-12"/>
    <w:basedOn w:val="Normal"/>
    <w:next w:val="Normal"/>
    <w:link w:val="Heading1Char"/>
    <w:qFormat/>
    <w:rsid w:val="003B548C"/>
    <w:pPr>
      <w:keepNext/>
      <w:pageBreakBefore/>
      <w:numPr>
        <w:numId w:val="1"/>
      </w:numPr>
      <w:spacing w:before="240" w:after="60"/>
      <w:outlineLvl w:val="0"/>
    </w:pPr>
    <w:rPr>
      <w:rFonts w:cs="Arial"/>
      <w:b/>
      <w:bCs/>
      <w:caps/>
      <w:kern w:val="32"/>
      <w:sz w:val="32"/>
      <w:szCs w:val="32"/>
    </w:rPr>
  </w:style>
  <w:style w:type="paragraph" w:styleId="Heading2">
    <w:name w:val="heading 2"/>
    <w:aliases w:val="A:TIT_lv-2,F:TIT_nv-2,A:TIT_lv-21,F:TIT_nv-21,A:TIT_lv-22,F:TIT_nv-22"/>
    <w:basedOn w:val="Heading1"/>
    <w:next w:val="Normal"/>
    <w:link w:val="Heading2Char"/>
    <w:qFormat/>
    <w:rsid w:val="003B548C"/>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3B548C"/>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3B548C"/>
    <w:pPr>
      <w:numPr>
        <w:ilvl w:val="3"/>
      </w:numPr>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3B548C"/>
    <w:pPr>
      <w:numPr>
        <w:ilvl w:val="4"/>
      </w:numPr>
      <w:tabs>
        <w:tab w:val="left" w:pos="1134"/>
      </w:tabs>
      <w:outlineLvl w:val="4"/>
    </w:pPr>
    <w:rPr>
      <w:sz w:val="22"/>
      <w:szCs w:val="26"/>
    </w:rPr>
  </w:style>
  <w:style w:type="paragraph" w:styleId="Heading6">
    <w:name w:val="heading 6"/>
    <w:basedOn w:val="Normal"/>
    <w:next w:val="Normal"/>
    <w:link w:val="Heading6Char"/>
    <w:qFormat/>
    <w:rsid w:val="003B548C"/>
    <w:pPr>
      <w:numPr>
        <w:ilvl w:val="5"/>
        <w:numId w:val="1"/>
      </w:numPr>
      <w:spacing w:before="240" w:after="60"/>
      <w:outlineLvl w:val="5"/>
    </w:pPr>
    <w:rPr>
      <w:bCs/>
      <w:sz w:val="22"/>
      <w:szCs w:val="22"/>
    </w:rPr>
  </w:style>
  <w:style w:type="paragraph" w:styleId="Heading7">
    <w:name w:val="heading 7"/>
    <w:basedOn w:val="Normal"/>
    <w:next w:val="Normal"/>
    <w:link w:val="Heading7Char"/>
    <w:qFormat/>
    <w:rsid w:val="003B548C"/>
    <w:pPr>
      <w:numPr>
        <w:ilvl w:val="6"/>
        <w:numId w:val="1"/>
      </w:numPr>
      <w:spacing w:before="240" w:after="60"/>
      <w:outlineLvl w:val="6"/>
    </w:pPr>
    <w:rPr>
      <w:sz w:val="24"/>
      <w:szCs w:val="24"/>
    </w:rPr>
  </w:style>
  <w:style w:type="paragraph" w:styleId="Heading8">
    <w:name w:val="heading 8"/>
    <w:basedOn w:val="Normal"/>
    <w:next w:val="Normal"/>
    <w:link w:val="Heading8Char"/>
    <w:qFormat/>
    <w:rsid w:val="003B548C"/>
    <w:pPr>
      <w:numPr>
        <w:ilvl w:val="7"/>
        <w:numId w:val="1"/>
      </w:numPr>
      <w:spacing w:before="240" w:after="60"/>
      <w:outlineLvl w:val="7"/>
    </w:pPr>
    <w:rPr>
      <w:iCs/>
      <w:sz w:val="24"/>
      <w:szCs w:val="24"/>
    </w:rPr>
  </w:style>
  <w:style w:type="paragraph" w:styleId="Heading9">
    <w:name w:val="heading 9"/>
    <w:basedOn w:val="Normal"/>
    <w:next w:val="Normal"/>
    <w:link w:val="Heading9Char"/>
    <w:qFormat/>
    <w:rsid w:val="003B548C"/>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
    <w:basedOn w:val="DefaultParagraphFont"/>
    <w:link w:val="Heading1"/>
    <w:rsid w:val="003B548C"/>
    <w:rPr>
      <w:rFonts w:ascii="Arial" w:eastAsia="Times New Roman" w:hAnsi="Arial" w:cs="Arial"/>
      <w:b/>
      <w:bCs/>
      <w:caps/>
      <w:kern w:val="32"/>
      <w:sz w:val="32"/>
      <w:szCs w:val="32"/>
    </w:rPr>
  </w:style>
  <w:style w:type="character" w:customStyle="1" w:styleId="Heading2Char">
    <w:name w:val="Heading 2 Char"/>
    <w:basedOn w:val="DefaultParagraphFont"/>
    <w:link w:val="Heading2"/>
    <w:rsid w:val="003B548C"/>
    <w:rPr>
      <w:rFonts w:ascii="Arial" w:eastAsia="Times New Roman" w:hAnsi="Arial" w:cs="Arial"/>
      <w:b/>
      <w:iCs/>
      <w:kern w:val="32"/>
      <w:sz w:val="28"/>
      <w:szCs w:val="28"/>
    </w:rPr>
  </w:style>
  <w:style w:type="character" w:customStyle="1" w:styleId="Heading3Char">
    <w:name w:val="Heading 3 Char"/>
    <w:basedOn w:val="DefaultParagraphFont"/>
    <w:link w:val="Heading3"/>
    <w:rsid w:val="003B548C"/>
    <w:rPr>
      <w:rFonts w:ascii="Arial" w:eastAsia="Times New Roman" w:hAnsi="Arial" w:cs="Arial"/>
      <w:b/>
      <w:bCs/>
      <w:iCs/>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3B548C"/>
    <w:rPr>
      <w:rFonts w:ascii="Arial" w:eastAsia="Times New Roman" w:hAnsi="Arial" w:cs="Arial"/>
      <w:i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3B548C"/>
    <w:rPr>
      <w:rFonts w:ascii="Arial" w:eastAsia="Times New Roman" w:hAnsi="Arial" w:cs="Arial"/>
      <w:iCs/>
      <w:kern w:val="32"/>
      <w:szCs w:val="26"/>
    </w:rPr>
  </w:style>
  <w:style w:type="character" w:customStyle="1" w:styleId="Heading6Char">
    <w:name w:val="Heading 6 Char"/>
    <w:basedOn w:val="DefaultParagraphFont"/>
    <w:link w:val="Heading6"/>
    <w:rsid w:val="003B548C"/>
    <w:rPr>
      <w:rFonts w:ascii="Arial" w:eastAsia="Times New Roman" w:hAnsi="Arial" w:cs="Times New Roman"/>
      <w:bCs/>
    </w:rPr>
  </w:style>
  <w:style w:type="character" w:customStyle="1" w:styleId="Heading7Char">
    <w:name w:val="Heading 7 Char"/>
    <w:basedOn w:val="DefaultParagraphFont"/>
    <w:link w:val="Heading7"/>
    <w:rsid w:val="003B548C"/>
    <w:rPr>
      <w:rFonts w:ascii="Arial" w:eastAsia="Times New Roman" w:hAnsi="Arial" w:cs="Times New Roman"/>
      <w:sz w:val="24"/>
      <w:szCs w:val="24"/>
    </w:rPr>
  </w:style>
  <w:style w:type="character" w:customStyle="1" w:styleId="Heading8Char">
    <w:name w:val="Heading 8 Char"/>
    <w:basedOn w:val="DefaultParagraphFont"/>
    <w:link w:val="Heading8"/>
    <w:rsid w:val="003B548C"/>
    <w:rPr>
      <w:rFonts w:ascii="Arial" w:eastAsia="Times New Roman" w:hAnsi="Arial" w:cs="Times New Roman"/>
      <w:iCs/>
      <w:sz w:val="24"/>
      <w:szCs w:val="24"/>
    </w:rPr>
  </w:style>
  <w:style w:type="character" w:customStyle="1" w:styleId="Heading9Char">
    <w:name w:val="Heading 9 Char"/>
    <w:basedOn w:val="DefaultParagraphFont"/>
    <w:link w:val="Heading9"/>
    <w:rsid w:val="003B548C"/>
    <w:rPr>
      <w:rFonts w:ascii="Arial" w:eastAsia="Times New Roman" w:hAnsi="Arial" w:cs="Arial"/>
    </w:rPr>
  </w:style>
  <w:style w:type="table" w:styleId="TableGrid">
    <w:name w:val="Table Grid"/>
    <w:basedOn w:val="TableNormal"/>
    <w:uiPriority w:val="59"/>
    <w:rsid w:val="003B548C"/>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3B548C"/>
    <w:rPr>
      <w:color w:val="0000FF"/>
      <w:u w:val="single"/>
    </w:rPr>
  </w:style>
  <w:style w:type="paragraph" w:styleId="Caption">
    <w:name w:val="caption"/>
    <w:aliases w:val="Figure Text,fig:#,tab:#,equ:#"/>
    <w:basedOn w:val="Normal"/>
    <w:next w:val="Normal"/>
    <w:link w:val="CaptionChar"/>
    <w:uiPriority w:val="35"/>
    <w:qFormat/>
    <w:rsid w:val="003B548C"/>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
    <w:link w:val="Caption"/>
    <w:uiPriority w:val="35"/>
    <w:rsid w:val="003B548C"/>
    <w:rPr>
      <w:rFonts w:ascii="Arial" w:eastAsia="Times New Roman" w:hAnsi="Arial" w:cs="Times New Roman"/>
      <w:b/>
      <w:sz w:val="20"/>
      <w:szCs w:val="20"/>
    </w:rPr>
  </w:style>
  <w:style w:type="paragraph" w:styleId="BodyText">
    <w:name w:val="Body Text"/>
    <w:aliases w:val=" Char"/>
    <w:basedOn w:val="Normal"/>
    <w:link w:val="BodyTextChar"/>
    <w:qFormat/>
    <w:rsid w:val="003B548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basedOn w:val="DefaultParagraphFont"/>
    <w:link w:val="BodyText"/>
    <w:rsid w:val="003B548C"/>
    <w:rPr>
      <w:rFonts w:ascii="Arial" w:eastAsia="Times New Roman" w:hAnsi="Arial" w:cs="Times New Roman"/>
      <w:sz w:val="20"/>
      <w:szCs w:val="20"/>
      <w:lang w:val="en-GB"/>
    </w:rPr>
  </w:style>
  <w:style w:type="paragraph" w:customStyle="1" w:styleId="TableHeader">
    <w:name w:val="Table Header"/>
    <w:basedOn w:val="Normal"/>
    <w:rsid w:val="003B548C"/>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styleId="ListParagraph">
    <w:name w:val="List Paragraph"/>
    <w:basedOn w:val="Normal"/>
    <w:uiPriority w:val="34"/>
    <w:qFormat/>
    <w:rsid w:val="003B548C"/>
    <w:pPr>
      <w:ind w:left="720"/>
    </w:pPr>
  </w:style>
  <w:style w:type="paragraph" w:styleId="BlockText">
    <w:name w:val="Block Text"/>
    <w:basedOn w:val="Normal"/>
    <w:qFormat/>
    <w:rsid w:val="003B548C"/>
    <w:pPr>
      <w:tabs>
        <w:tab w:val="left" w:pos="9630"/>
      </w:tabs>
      <w:overflowPunct/>
      <w:autoSpaceDE/>
      <w:autoSpaceDN/>
      <w:adjustRightInd/>
      <w:spacing w:after="120"/>
      <w:textAlignment w:val="auto"/>
    </w:pPr>
    <w:rPr>
      <w:rFonts w:ascii="Arial (W1)" w:hAnsi="Arial (W1)"/>
      <w:szCs w:val="24"/>
    </w:rPr>
  </w:style>
  <w:style w:type="character" w:styleId="PlaceholderText">
    <w:name w:val="Placeholder Text"/>
    <w:basedOn w:val="DefaultParagraphFont"/>
    <w:uiPriority w:val="99"/>
    <w:rsid w:val="003B548C"/>
    <w:rPr>
      <w:color w:val="808080"/>
    </w:rPr>
  </w:style>
  <w:style w:type="character" w:styleId="SubtleEmphasis">
    <w:name w:val="Subtle Emphasis"/>
    <w:basedOn w:val="DefaultParagraphFont"/>
    <w:uiPriority w:val="19"/>
    <w:qFormat/>
    <w:rsid w:val="003B548C"/>
    <w:rPr>
      <w:i/>
      <w:iCs/>
      <w:color w:val="808080" w:themeColor="text1" w:themeTint="7F"/>
    </w:rPr>
  </w:style>
  <w:style w:type="paragraph" w:customStyle="1" w:styleId="TableTextLeft">
    <w:name w:val="TableTextLeft"/>
    <w:basedOn w:val="Normal"/>
    <w:link w:val="TableTextLeftZchn"/>
    <w:rsid w:val="003B548C"/>
    <w:pPr>
      <w:overflowPunct/>
      <w:autoSpaceDE/>
      <w:autoSpaceDN/>
      <w:adjustRightInd/>
      <w:spacing w:before="20" w:after="20"/>
      <w:textAlignment w:val="auto"/>
    </w:pPr>
    <w:rPr>
      <w:sz w:val="16"/>
    </w:rPr>
  </w:style>
  <w:style w:type="character" w:customStyle="1" w:styleId="TableTextLeftZchn">
    <w:name w:val="TableTextLeft Zchn"/>
    <w:link w:val="TableTextLeft"/>
    <w:rsid w:val="003B548C"/>
    <w:rPr>
      <w:rFonts w:ascii="Arial" w:eastAsia="Times New Roman" w:hAnsi="Arial" w:cs="Times New Roman"/>
      <w:sz w:val="16"/>
      <w:szCs w:val="20"/>
    </w:rPr>
  </w:style>
  <w:style w:type="paragraph" w:customStyle="1" w:styleId="TableHeaderLeft">
    <w:name w:val="TableHeaderLeft"/>
    <w:basedOn w:val="Normal"/>
    <w:rsid w:val="003B548C"/>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RERequirement">
    <w:name w:val="RE_Requirement"/>
    <w:basedOn w:val="Heading8"/>
    <w:next w:val="Normal"/>
    <w:qFormat/>
    <w:rsid w:val="003B548C"/>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ReferenceList">
    <w:name w:val="Reference List"/>
    <w:basedOn w:val="Normal"/>
    <w:next w:val="Normal"/>
    <w:rsid w:val="005C557F"/>
    <w:pPr>
      <w:keepNext/>
      <w:numPr>
        <w:numId w:val="3"/>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wiki.ford.com/display/RequirementsEngineering/Requirements+Attributes" TargetMode="External"/><Relationship Id="rId18" Type="http://schemas.openxmlformats.org/officeDocument/2006/relationships/hyperlink" Target="http://wiki.ford.com/display/RequirementsEngineering/Requirements+Attributes" TargetMode="External"/><Relationship Id="rId26" Type="http://schemas.openxmlformats.org/officeDocument/2006/relationships/hyperlink" Target="http://wiki.ford.com/display/RequirementsEngineering/Requirements+Attributes" TargetMode="External"/><Relationship Id="rId39" Type="http://schemas.openxmlformats.org/officeDocument/2006/relationships/hyperlink" Target="http://wiki.ford.com/display/RequirementsEngineering/Glossary?src=contextnavpagetreemode" TargetMode="External"/><Relationship Id="rId3" Type="http://schemas.openxmlformats.org/officeDocument/2006/relationships/settings" Target="settings.xml"/><Relationship Id="rId21" Type="http://schemas.openxmlformats.org/officeDocument/2006/relationships/hyperlink" Target="http://wiki.ford.com/display/RequirementsEngineering/Requirements+Attributes" TargetMode="External"/><Relationship Id="rId34" Type="http://schemas.openxmlformats.org/officeDocument/2006/relationships/hyperlink" Target="http://wiki.ford.com/display/RequirementsEngineering/Requirements+Attributes" TargetMode="External"/><Relationship Id="rId42" Type="http://schemas.openxmlformats.org/officeDocument/2006/relationships/hyperlink" Target="https://pd3.spt.ford.com/sites/GlobalFunctionalSafety/Pages/default.aspx" TargetMode="External"/><Relationship Id="rId7" Type="http://schemas.openxmlformats.org/officeDocument/2006/relationships/image" Target="media/image1.emf"/><Relationship Id="rId12" Type="http://schemas.openxmlformats.org/officeDocument/2006/relationships/hyperlink" Target="http://wiki.ford.com/display/RequirementsEngineering/Requirements+Attributes" TargetMode="External"/><Relationship Id="rId17" Type="http://schemas.openxmlformats.org/officeDocument/2006/relationships/hyperlink" Target="https://pd3.spt.ford.com/sites/GlobalFunctionalSafety/Pages/default.aspx" TargetMode="External"/><Relationship Id="rId25" Type="http://schemas.openxmlformats.org/officeDocument/2006/relationships/hyperlink" Target="https://pd3.spt.ford.com/sites/GlobalFunctionalSafety/Pages/default.aspx" TargetMode="External"/><Relationship Id="rId33" Type="http://schemas.openxmlformats.org/officeDocument/2006/relationships/hyperlink" Target="http://wiki.ford.com/display/RequirementsEngineering/Requirements+Attributes" TargetMode="External"/><Relationship Id="rId38" Type="http://schemas.openxmlformats.org/officeDocument/2006/relationships/hyperlink" Target="http://wiki.ford.com/display/RequirementsEngineering/Glossary?src=contextnavpagetreemode"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iki.ford.com/display/RequirementsEngineering/Adding+a+Requirement" TargetMode="External"/><Relationship Id="rId20" Type="http://schemas.openxmlformats.org/officeDocument/2006/relationships/hyperlink" Target="http://wiki.ford.com/display/RequirementsEngineering/Glossary?src=contextnavpagetreemode" TargetMode="External"/><Relationship Id="rId29" Type="http://schemas.openxmlformats.org/officeDocument/2006/relationships/image" Target="media/image2.emf"/><Relationship Id="rId41" Type="http://schemas.openxmlformats.org/officeDocument/2006/relationships/hyperlink" Target="http://wiki.ford.com/display/RequirementsEngineering/Adding+a+Requirement" TargetMode="External"/><Relationship Id="rId1" Type="http://schemas.openxmlformats.org/officeDocument/2006/relationships/numbering" Target="numbering.xml"/><Relationship Id="rId6" Type="http://schemas.openxmlformats.org/officeDocument/2006/relationships/hyperlink" Target="http://wiki.ford.com/display/RequirementsEngineering/Glossary?src=contextnavpagetreemode" TargetMode="External"/><Relationship Id="rId11" Type="http://schemas.openxmlformats.org/officeDocument/2006/relationships/hyperlink" Target="http://wiki.ford.com/display/RequirementsEngineering/Requirements+Attributes" TargetMode="External"/><Relationship Id="rId24" Type="http://schemas.openxmlformats.org/officeDocument/2006/relationships/hyperlink" Target="http://wiki.ford.com/display/RequirementsEngineering/Adding+a+Requirement" TargetMode="External"/><Relationship Id="rId32" Type="http://schemas.openxmlformats.org/officeDocument/2006/relationships/hyperlink" Target="http://wiki.ford.com/display/RequirementsEngineering/Requirements+Attributes" TargetMode="External"/><Relationship Id="rId37" Type="http://schemas.openxmlformats.org/officeDocument/2006/relationships/hyperlink" Target="http://wiki.ford.com/display/RequirementsEngineering/Requirements+Attributes" TargetMode="External"/><Relationship Id="rId40" Type="http://schemas.openxmlformats.org/officeDocument/2006/relationships/hyperlink" Target="http://wiki.ford.com/display/RequirementsEngineering/Requirements+Attributes" TargetMode="External"/><Relationship Id="rId45" Type="http://schemas.openxmlformats.org/officeDocument/2006/relationships/glossaryDocument" Target="glossary/document.xml"/><Relationship Id="rId5" Type="http://schemas.openxmlformats.org/officeDocument/2006/relationships/hyperlink" Target="http://wiki.ford.com/display/RequirementsEngineering/Glossary?src=contextnavpagetreemode" TargetMode="External"/><Relationship Id="rId15" Type="http://schemas.openxmlformats.org/officeDocument/2006/relationships/hyperlink" Target="http://wiki.ford.com/display/RequirementsEngineering/Requirements+Attributes" TargetMode="External"/><Relationship Id="rId23" Type="http://schemas.openxmlformats.org/officeDocument/2006/relationships/hyperlink" Target="http://wiki.ford.com/display/RequirementsEngineering/Requirements+Attributes" TargetMode="External"/><Relationship Id="rId28" Type="http://schemas.openxmlformats.org/officeDocument/2006/relationships/hyperlink" Target="http://wiki.ford.com/display/RequirementsEngineering/Glossary?src=contextnavpagetreemode" TargetMode="External"/><Relationship Id="rId36" Type="http://schemas.openxmlformats.org/officeDocument/2006/relationships/hyperlink" Target="https://pd3.spt.ford.com/sites/GlobalFunctionalSafety/Pages/default.aspx" TargetMode="External"/><Relationship Id="rId10" Type="http://schemas.openxmlformats.org/officeDocument/2006/relationships/hyperlink" Target="http://wiki.ford.com/display/RequirementsEngineering/Requirements+Attributes" TargetMode="External"/><Relationship Id="rId19" Type="http://schemas.openxmlformats.org/officeDocument/2006/relationships/hyperlink" Target="http://wiki.ford.com/display/RequirementsEngineering/Glossary?src=contextnavpagetreemode" TargetMode="External"/><Relationship Id="rId31" Type="http://schemas.openxmlformats.org/officeDocument/2006/relationships/hyperlink" Target="http://wiki.ford.com/display/RequirementsEngineering/Requirements+Attributes"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iki.ford.com/display/RequirementsEngineering/Requirements+Attributes" TargetMode="External"/><Relationship Id="rId14" Type="http://schemas.openxmlformats.org/officeDocument/2006/relationships/hyperlink" Target="http://wiki.ford.com/display/RequirementsEngineering/Requirements+Attributes" TargetMode="External"/><Relationship Id="rId22" Type="http://schemas.openxmlformats.org/officeDocument/2006/relationships/hyperlink" Target="http://wiki.ford.com/display/RequirementsEngineering/Requirements+Attributes" TargetMode="External"/><Relationship Id="rId27" Type="http://schemas.openxmlformats.org/officeDocument/2006/relationships/hyperlink" Target="http://wiki.ford.com/display/RequirementsEngineering/Glossary?src=contextnavpagetreemode" TargetMode="External"/><Relationship Id="rId30" Type="http://schemas.openxmlformats.org/officeDocument/2006/relationships/package" Target="embeddings/Microsoft_Visio_Drawing.vsdx"/><Relationship Id="rId35" Type="http://schemas.openxmlformats.org/officeDocument/2006/relationships/hyperlink" Target="http://wiki.ford.com/display/RequirementsEngineering/Adding+a+Requirement" TargetMode="External"/><Relationship Id="rId43" Type="http://schemas.openxmlformats.org/officeDocument/2006/relationships/hyperlink" Target="http://wiki.ford.com/display/RequirementsEngineering/Requirements+Attribute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C77C42F0FAF47BF8716B837612196DF"/>
        <w:category>
          <w:name w:val="General"/>
          <w:gallery w:val="placeholder"/>
        </w:category>
        <w:types>
          <w:type w:val="bbPlcHdr"/>
        </w:types>
        <w:behaviors>
          <w:behavior w:val="content"/>
        </w:behaviors>
        <w:guid w:val="{B986C13E-D943-4509-A7B0-E9AE633C21F6}"/>
      </w:docPartPr>
      <w:docPartBody>
        <w:p w:rsidR="00475A75" w:rsidRDefault="00475A75" w:rsidP="00475A75">
          <w:pPr>
            <w:pStyle w:val="EC77C42F0FAF47BF8716B837612196DF"/>
          </w:pPr>
          <w:r w:rsidRPr="00372F13">
            <w:rPr>
              <w:rStyle w:val="PlaceholderText"/>
              <w:color w:val="000000" w:themeColor="text1"/>
              <w:sz w:val="16"/>
              <w:szCs w:val="16"/>
            </w:rPr>
            <w:t>Choose an item.</w:t>
          </w:r>
        </w:p>
      </w:docPartBody>
    </w:docPart>
    <w:docPart>
      <w:docPartPr>
        <w:name w:val="C2FC21318C3248C19C165BFB4B7FA3A0"/>
        <w:category>
          <w:name w:val="General"/>
          <w:gallery w:val="placeholder"/>
        </w:category>
        <w:types>
          <w:type w:val="bbPlcHdr"/>
        </w:types>
        <w:behaviors>
          <w:behavior w:val="content"/>
        </w:behaviors>
        <w:guid w:val="{598EBA86-7423-402E-B691-837393D6E164}"/>
      </w:docPartPr>
      <w:docPartBody>
        <w:p w:rsidR="00475A75" w:rsidRDefault="00475A75" w:rsidP="00475A75">
          <w:pPr>
            <w:pStyle w:val="C2FC21318C3248C19C165BFB4B7FA3A0"/>
          </w:pPr>
          <w:r w:rsidRPr="00372F13">
            <w:rPr>
              <w:rStyle w:val="PlaceholderText"/>
              <w:color w:val="000000" w:themeColor="text1"/>
              <w:sz w:val="16"/>
              <w:szCs w:val="18"/>
            </w:rPr>
            <w:t>Choose an item.</w:t>
          </w:r>
        </w:p>
      </w:docPartBody>
    </w:docPart>
    <w:docPart>
      <w:docPartPr>
        <w:name w:val="D37753F7C1F443F99A7BD448D292A8F2"/>
        <w:category>
          <w:name w:val="General"/>
          <w:gallery w:val="placeholder"/>
        </w:category>
        <w:types>
          <w:type w:val="bbPlcHdr"/>
        </w:types>
        <w:behaviors>
          <w:behavior w:val="content"/>
        </w:behaviors>
        <w:guid w:val="{BF314989-67FE-4A08-8300-7FE11F7DD4D5}"/>
      </w:docPartPr>
      <w:docPartBody>
        <w:p w:rsidR="00475A75" w:rsidRDefault="00475A75" w:rsidP="00475A75">
          <w:pPr>
            <w:pStyle w:val="D37753F7C1F443F99A7BD448D292A8F2"/>
          </w:pPr>
          <w:r w:rsidRPr="00633ABB">
            <w:rPr>
              <w:rFonts w:cs="Arial"/>
              <w:sz w:val="16"/>
              <w:szCs w:val="14"/>
            </w:rPr>
            <w:t>Choose an item.</w:t>
          </w:r>
        </w:p>
      </w:docPartBody>
    </w:docPart>
    <w:docPart>
      <w:docPartPr>
        <w:name w:val="052E937274EB4F419FCFC2292834C346"/>
        <w:category>
          <w:name w:val="General"/>
          <w:gallery w:val="placeholder"/>
        </w:category>
        <w:types>
          <w:type w:val="bbPlcHdr"/>
        </w:types>
        <w:behaviors>
          <w:behavior w:val="content"/>
        </w:behaviors>
        <w:guid w:val="{C380BC3D-B5CE-49E3-B651-F79B979CD8A1}"/>
      </w:docPartPr>
      <w:docPartBody>
        <w:p w:rsidR="00475A75" w:rsidRDefault="00475A75" w:rsidP="00475A75">
          <w:pPr>
            <w:pStyle w:val="052E937274EB4F419FCFC2292834C346"/>
          </w:pPr>
          <w:r w:rsidRPr="00372F13">
            <w:rPr>
              <w:rStyle w:val="PlaceholderText"/>
              <w:color w:val="000000" w:themeColor="text1"/>
              <w:sz w:val="16"/>
              <w:szCs w:val="16"/>
            </w:rPr>
            <w:t>Choose an item.</w:t>
          </w:r>
        </w:p>
      </w:docPartBody>
    </w:docPart>
    <w:docPart>
      <w:docPartPr>
        <w:name w:val="957F67B693A748B389DF5B0B72215601"/>
        <w:category>
          <w:name w:val="General"/>
          <w:gallery w:val="placeholder"/>
        </w:category>
        <w:types>
          <w:type w:val="bbPlcHdr"/>
        </w:types>
        <w:behaviors>
          <w:behavior w:val="content"/>
        </w:behaviors>
        <w:guid w:val="{32F787BA-1C3C-4B1E-BE30-F10862110BB6}"/>
      </w:docPartPr>
      <w:docPartBody>
        <w:p w:rsidR="00475A75" w:rsidRDefault="00475A75" w:rsidP="00475A75">
          <w:pPr>
            <w:pStyle w:val="957F67B693A748B389DF5B0B72215601"/>
          </w:pPr>
          <w:r w:rsidRPr="00372F13">
            <w:rPr>
              <w:rStyle w:val="PlaceholderText"/>
              <w:color w:val="000000" w:themeColor="text1"/>
              <w:sz w:val="16"/>
              <w:szCs w:val="18"/>
            </w:rPr>
            <w:t>Choose an item.</w:t>
          </w:r>
        </w:p>
      </w:docPartBody>
    </w:docPart>
    <w:docPart>
      <w:docPartPr>
        <w:name w:val="E063F19B4B114372A961254EBD243072"/>
        <w:category>
          <w:name w:val="General"/>
          <w:gallery w:val="placeholder"/>
        </w:category>
        <w:types>
          <w:type w:val="bbPlcHdr"/>
        </w:types>
        <w:behaviors>
          <w:behavior w:val="content"/>
        </w:behaviors>
        <w:guid w:val="{E9645796-CA46-4243-88C6-323C2B19F8B9}"/>
      </w:docPartPr>
      <w:docPartBody>
        <w:p w:rsidR="00475A75" w:rsidRDefault="00475A75" w:rsidP="00475A75">
          <w:pPr>
            <w:pStyle w:val="E063F19B4B114372A961254EBD243072"/>
          </w:pPr>
          <w:r w:rsidRPr="00633ABB">
            <w:rPr>
              <w:rFonts w:cs="Arial"/>
              <w:sz w:val="16"/>
              <w:szCs w:val="14"/>
            </w:rPr>
            <w:t>Choose an item.</w:t>
          </w:r>
        </w:p>
      </w:docPartBody>
    </w:docPart>
    <w:docPart>
      <w:docPartPr>
        <w:name w:val="4A1DECAFB50640E892835DA8BA2760DA"/>
        <w:category>
          <w:name w:val="General"/>
          <w:gallery w:val="placeholder"/>
        </w:category>
        <w:types>
          <w:type w:val="bbPlcHdr"/>
        </w:types>
        <w:behaviors>
          <w:behavior w:val="content"/>
        </w:behaviors>
        <w:guid w:val="{D3958E8D-7FA7-4933-B7A1-838CAEEDE3BC}"/>
      </w:docPartPr>
      <w:docPartBody>
        <w:p w:rsidR="00475A75" w:rsidRDefault="00475A75" w:rsidP="00475A75">
          <w:pPr>
            <w:pStyle w:val="4A1DECAFB50640E892835DA8BA2760DA"/>
          </w:pPr>
          <w:r w:rsidRPr="00372F13">
            <w:rPr>
              <w:rStyle w:val="PlaceholderText"/>
              <w:color w:val="000000" w:themeColor="text1"/>
              <w:sz w:val="16"/>
              <w:szCs w:val="16"/>
            </w:rPr>
            <w:t>Choose an item.</w:t>
          </w:r>
        </w:p>
      </w:docPartBody>
    </w:docPart>
    <w:docPart>
      <w:docPartPr>
        <w:name w:val="144F5F4AA3C145BC9136528487DFB8A4"/>
        <w:category>
          <w:name w:val="General"/>
          <w:gallery w:val="placeholder"/>
        </w:category>
        <w:types>
          <w:type w:val="bbPlcHdr"/>
        </w:types>
        <w:behaviors>
          <w:behavior w:val="content"/>
        </w:behaviors>
        <w:guid w:val="{EA783ADB-565F-4DD2-B9A8-9DCBB53BB368}"/>
      </w:docPartPr>
      <w:docPartBody>
        <w:p w:rsidR="00475A75" w:rsidRDefault="00475A75" w:rsidP="00475A75">
          <w:pPr>
            <w:pStyle w:val="144F5F4AA3C145BC9136528487DFB8A4"/>
          </w:pPr>
          <w:r w:rsidRPr="00372F13">
            <w:rPr>
              <w:rStyle w:val="PlaceholderText"/>
              <w:color w:val="000000" w:themeColor="text1"/>
              <w:sz w:val="16"/>
              <w:szCs w:val="18"/>
            </w:rPr>
            <w:t>Choose an item.</w:t>
          </w:r>
        </w:p>
      </w:docPartBody>
    </w:docPart>
    <w:docPart>
      <w:docPartPr>
        <w:name w:val="BAE76D4D184E4ACBA9F78AC83502B4A4"/>
        <w:category>
          <w:name w:val="General"/>
          <w:gallery w:val="placeholder"/>
        </w:category>
        <w:types>
          <w:type w:val="bbPlcHdr"/>
        </w:types>
        <w:behaviors>
          <w:behavior w:val="content"/>
        </w:behaviors>
        <w:guid w:val="{D1B0741B-E0BF-4507-AA05-47B680844052}"/>
      </w:docPartPr>
      <w:docPartBody>
        <w:p w:rsidR="00475A75" w:rsidRDefault="00475A75" w:rsidP="00475A75">
          <w:pPr>
            <w:pStyle w:val="BAE76D4D184E4ACBA9F78AC83502B4A4"/>
          </w:pPr>
          <w:r w:rsidRPr="00633ABB">
            <w:rPr>
              <w:rFonts w:cs="Arial"/>
              <w:sz w:val="16"/>
              <w:szCs w:val="14"/>
            </w:rPr>
            <w:t>Choose an item.</w:t>
          </w:r>
        </w:p>
      </w:docPartBody>
    </w:docPart>
    <w:docPart>
      <w:docPartPr>
        <w:name w:val="CB9D42A1B98F4E6689536C909EA51372"/>
        <w:category>
          <w:name w:val="General"/>
          <w:gallery w:val="placeholder"/>
        </w:category>
        <w:types>
          <w:type w:val="bbPlcHdr"/>
        </w:types>
        <w:behaviors>
          <w:behavior w:val="content"/>
        </w:behaviors>
        <w:guid w:val="{73ACE1D5-B41B-4CD9-A84A-512D6A6C1005}"/>
      </w:docPartPr>
      <w:docPartBody>
        <w:p w:rsidR="00475A75" w:rsidRDefault="00475A75" w:rsidP="00475A75">
          <w:pPr>
            <w:pStyle w:val="CB9D42A1B98F4E6689536C909EA51372"/>
          </w:pPr>
          <w:r w:rsidRPr="00372F13">
            <w:rPr>
              <w:rStyle w:val="PlaceholderText"/>
              <w:color w:val="000000" w:themeColor="text1"/>
              <w:sz w:val="16"/>
              <w:szCs w:val="16"/>
            </w:rPr>
            <w:t>Choose an item.</w:t>
          </w:r>
        </w:p>
      </w:docPartBody>
    </w:docPart>
    <w:docPart>
      <w:docPartPr>
        <w:name w:val="64092C95D02041719523047A661E323A"/>
        <w:category>
          <w:name w:val="General"/>
          <w:gallery w:val="placeholder"/>
        </w:category>
        <w:types>
          <w:type w:val="bbPlcHdr"/>
        </w:types>
        <w:behaviors>
          <w:behavior w:val="content"/>
        </w:behaviors>
        <w:guid w:val="{DA3A9270-4378-413C-B53A-435F3D718858}"/>
      </w:docPartPr>
      <w:docPartBody>
        <w:p w:rsidR="00475A75" w:rsidRDefault="00475A75" w:rsidP="00475A75">
          <w:pPr>
            <w:pStyle w:val="64092C95D02041719523047A661E323A"/>
          </w:pPr>
          <w:r w:rsidRPr="00372F13">
            <w:rPr>
              <w:rStyle w:val="PlaceholderText"/>
              <w:color w:val="000000" w:themeColor="text1"/>
              <w:sz w:val="16"/>
              <w:szCs w:val="18"/>
            </w:rPr>
            <w:t>Choose an item.</w:t>
          </w:r>
        </w:p>
      </w:docPartBody>
    </w:docPart>
    <w:docPart>
      <w:docPartPr>
        <w:name w:val="241ADBC3CA604FDFA846BEE49A663F4C"/>
        <w:category>
          <w:name w:val="General"/>
          <w:gallery w:val="placeholder"/>
        </w:category>
        <w:types>
          <w:type w:val="bbPlcHdr"/>
        </w:types>
        <w:behaviors>
          <w:behavior w:val="content"/>
        </w:behaviors>
        <w:guid w:val="{0C1C1B92-543D-4510-A259-F6C720A8522E}"/>
      </w:docPartPr>
      <w:docPartBody>
        <w:p w:rsidR="00475A75" w:rsidRDefault="00475A75" w:rsidP="00475A75">
          <w:pPr>
            <w:pStyle w:val="241ADBC3CA604FDFA846BEE49A663F4C"/>
          </w:pPr>
          <w:r w:rsidRPr="00633ABB">
            <w:rPr>
              <w:rFonts w:cs="Arial"/>
              <w:sz w:val="16"/>
              <w:szCs w:val="14"/>
            </w:rPr>
            <w:t>Choose an item.</w:t>
          </w:r>
        </w:p>
      </w:docPartBody>
    </w:docPart>
    <w:docPart>
      <w:docPartPr>
        <w:name w:val="4F6074AE717E4E33ADA4C0296483D78F"/>
        <w:category>
          <w:name w:val="General"/>
          <w:gallery w:val="placeholder"/>
        </w:category>
        <w:types>
          <w:type w:val="bbPlcHdr"/>
        </w:types>
        <w:behaviors>
          <w:behavior w:val="content"/>
        </w:behaviors>
        <w:guid w:val="{D9CB65EE-627E-4914-A9A5-46A0B906FB36}"/>
      </w:docPartPr>
      <w:docPartBody>
        <w:p w:rsidR="00475A75" w:rsidRDefault="00475A75" w:rsidP="00475A75">
          <w:pPr>
            <w:pStyle w:val="4F6074AE717E4E33ADA4C0296483D78F"/>
          </w:pPr>
          <w:r w:rsidRPr="006C0CA2">
            <w:rPr>
              <w:rStyle w:val="PlaceholderText"/>
            </w:rPr>
            <w:t>Choose an item.</w:t>
          </w:r>
        </w:p>
      </w:docPartBody>
    </w:docPart>
    <w:docPart>
      <w:docPartPr>
        <w:name w:val="5A264460B9A241C5BDF914F2693212B0"/>
        <w:category>
          <w:name w:val="General"/>
          <w:gallery w:val="placeholder"/>
        </w:category>
        <w:types>
          <w:type w:val="bbPlcHdr"/>
        </w:types>
        <w:behaviors>
          <w:behavior w:val="content"/>
        </w:behaviors>
        <w:guid w:val="{E15CA6E6-4605-446C-A05F-A843F28D3BB2}"/>
      </w:docPartPr>
      <w:docPartBody>
        <w:p w:rsidR="00475A75" w:rsidRDefault="00475A75" w:rsidP="00475A75">
          <w:pPr>
            <w:pStyle w:val="5A264460B9A241C5BDF914F2693212B0"/>
          </w:pPr>
          <w:r w:rsidRPr="00372F13">
            <w:rPr>
              <w:rStyle w:val="PlaceholderText"/>
              <w:color w:val="000000" w:themeColor="text1"/>
              <w:sz w:val="16"/>
              <w:szCs w:val="16"/>
            </w:rPr>
            <w:t>Choose an item.</w:t>
          </w:r>
        </w:p>
      </w:docPartBody>
    </w:docPart>
    <w:docPart>
      <w:docPartPr>
        <w:name w:val="B7A6A6567A714AAD99770D3DA59C6B82"/>
        <w:category>
          <w:name w:val="General"/>
          <w:gallery w:val="placeholder"/>
        </w:category>
        <w:types>
          <w:type w:val="bbPlcHdr"/>
        </w:types>
        <w:behaviors>
          <w:behavior w:val="content"/>
        </w:behaviors>
        <w:guid w:val="{F848896C-E7DA-4019-A9EF-82A7631A6B78}"/>
      </w:docPartPr>
      <w:docPartBody>
        <w:p w:rsidR="00475A75" w:rsidRDefault="00475A75" w:rsidP="00475A75">
          <w:pPr>
            <w:pStyle w:val="B7A6A6567A714AAD99770D3DA59C6B82"/>
          </w:pPr>
          <w:r w:rsidRPr="00372F13">
            <w:rPr>
              <w:rStyle w:val="PlaceholderText"/>
              <w:color w:val="000000" w:themeColor="text1"/>
              <w:sz w:val="16"/>
              <w:szCs w:val="18"/>
            </w:rPr>
            <w:t>Choose an item.</w:t>
          </w:r>
        </w:p>
      </w:docPartBody>
    </w:docPart>
    <w:docPart>
      <w:docPartPr>
        <w:name w:val="741451974537407887986021B9E0470E"/>
        <w:category>
          <w:name w:val="General"/>
          <w:gallery w:val="placeholder"/>
        </w:category>
        <w:types>
          <w:type w:val="bbPlcHdr"/>
        </w:types>
        <w:behaviors>
          <w:behavior w:val="content"/>
        </w:behaviors>
        <w:guid w:val="{F588797E-1DD2-4CB4-B6C5-B0917150E664}"/>
      </w:docPartPr>
      <w:docPartBody>
        <w:p w:rsidR="00475A75" w:rsidRDefault="00475A75" w:rsidP="00475A75">
          <w:pPr>
            <w:pStyle w:val="741451974537407887986021B9E0470E"/>
          </w:pPr>
          <w:r w:rsidRPr="00633ABB">
            <w:rPr>
              <w:rFonts w:cs="Arial"/>
              <w:sz w:val="16"/>
              <w:szCs w:val="14"/>
            </w:rPr>
            <w:t>Choose an item.</w:t>
          </w:r>
        </w:p>
      </w:docPartBody>
    </w:docPart>
    <w:docPart>
      <w:docPartPr>
        <w:name w:val="94B338B3B0014F23B59A905B9A6CAA10"/>
        <w:category>
          <w:name w:val="General"/>
          <w:gallery w:val="placeholder"/>
        </w:category>
        <w:types>
          <w:type w:val="bbPlcHdr"/>
        </w:types>
        <w:behaviors>
          <w:behavior w:val="content"/>
        </w:behaviors>
        <w:guid w:val="{0C29A32B-EDFB-404E-9DF8-B27159FAC84A}"/>
      </w:docPartPr>
      <w:docPartBody>
        <w:p w:rsidR="00475A75" w:rsidRDefault="00475A75" w:rsidP="00475A75">
          <w:pPr>
            <w:pStyle w:val="94B338B3B0014F23B59A905B9A6CAA10"/>
          </w:pPr>
          <w:r w:rsidRPr="00372F13">
            <w:rPr>
              <w:rStyle w:val="PlaceholderText"/>
              <w:color w:val="000000" w:themeColor="text1"/>
              <w:sz w:val="16"/>
              <w:szCs w:val="16"/>
            </w:rPr>
            <w:t>Choose an item.</w:t>
          </w:r>
        </w:p>
      </w:docPartBody>
    </w:docPart>
    <w:docPart>
      <w:docPartPr>
        <w:name w:val="64F3E4ED19EE4828A1C79677B3BDB23E"/>
        <w:category>
          <w:name w:val="General"/>
          <w:gallery w:val="placeholder"/>
        </w:category>
        <w:types>
          <w:type w:val="bbPlcHdr"/>
        </w:types>
        <w:behaviors>
          <w:behavior w:val="content"/>
        </w:behaviors>
        <w:guid w:val="{4228F1EB-DB76-4B2E-A3A0-0F1BE4F4E339}"/>
      </w:docPartPr>
      <w:docPartBody>
        <w:p w:rsidR="00475A75" w:rsidRDefault="00475A75" w:rsidP="00475A75">
          <w:pPr>
            <w:pStyle w:val="64F3E4ED19EE4828A1C79677B3BDB23E"/>
          </w:pPr>
          <w:r w:rsidRPr="00372F13">
            <w:rPr>
              <w:rStyle w:val="PlaceholderText"/>
              <w:color w:val="000000" w:themeColor="text1"/>
              <w:sz w:val="16"/>
              <w:szCs w:val="18"/>
            </w:rPr>
            <w:t>Choose an item.</w:t>
          </w:r>
        </w:p>
      </w:docPartBody>
    </w:docPart>
    <w:docPart>
      <w:docPartPr>
        <w:name w:val="244D4CDADE504144AEE502350E371134"/>
        <w:category>
          <w:name w:val="General"/>
          <w:gallery w:val="placeholder"/>
        </w:category>
        <w:types>
          <w:type w:val="bbPlcHdr"/>
        </w:types>
        <w:behaviors>
          <w:behavior w:val="content"/>
        </w:behaviors>
        <w:guid w:val="{01F314B2-926B-477B-B0BC-C15230ECEBE3}"/>
      </w:docPartPr>
      <w:docPartBody>
        <w:p w:rsidR="00475A75" w:rsidRDefault="00475A75" w:rsidP="00475A75">
          <w:pPr>
            <w:pStyle w:val="244D4CDADE504144AEE502350E371134"/>
          </w:pPr>
          <w:r w:rsidRPr="00633ABB">
            <w:rPr>
              <w:rFonts w:cs="Arial"/>
              <w:sz w:val="16"/>
              <w:szCs w:val="14"/>
            </w:rPr>
            <w:t>Choose an item.</w:t>
          </w:r>
        </w:p>
      </w:docPartBody>
    </w:docPart>
    <w:docPart>
      <w:docPartPr>
        <w:name w:val="CA17E645F13049EFB9EA0FC4C489EB0D"/>
        <w:category>
          <w:name w:val="General"/>
          <w:gallery w:val="placeholder"/>
        </w:category>
        <w:types>
          <w:type w:val="bbPlcHdr"/>
        </w:types>
        <w:behaviors>
          <w:behavior w:val="content"/>
        </w:behaviors>
        <w:guid w:val="{745408E2-AEB0-4B21-91D1-08D0BE49B6E1}"/>
      </w:docPartPr>
      <w:docPartBody>
        <w:p w:rsidR="00475A75" w:rsidRDefault="00475A75" w:rsidP="00475A75">
          <w:pPr>
            <w:pStyle w:val="CA17E645F13049EFB9EA0FC4C489EB0D"/>
          </w:pPr>
          <w:r w:rsidRPr="00372F13">
            <w:rPr>
              <w:rStyle w:val="PlaceholderText"/>
              <w:color w:val="000000" w:themeColor="text1"/>
              <w:sz w:val="16"/>
              <w:szCs w:val="16"/>
            </w:rPr>
            <w:t>Choose an item.</w:t>
          </w:r>
        </w:p>
      </w:docPartBody>
    </w:docPart>
    <w:docPart>
      <w:docPartPr>
        <w:name w:val="CF498DCC2B864F6487C637B5E0BDBE9A"/>
        <w:category>
          <w:name w:val="General"/>
          <w:gallery w:val="placeholder"/>
        </w:category>
        <w:types>
          <w:type w:val="bbPlcHdr"/>
        </w:types>
        <w:behaviors>
          <w:behavior w:val="content"/>
        </w:behaviors>
        <w:guid w:val="{496D74A0-E977-44E0-886F-B332A2D6D264}"/>
      </w:docPartPr>
      <w:docPartBody>
        <w:p w:rsidR="00475A75" w:rsidRDefault="00475A75" w:rsidP="00475A75">
          <w:pPr>
            <w:pStyle w:val="CF498DCC2B864F6487C637B5E0BDBE9A"/>
          </w:pPr>
          <w:r w:rsidRPr="00372F13">
            <w:rPr>
              <w:rStyle w:val="PlaceholderText"/>
              <w:color w:val="000000" w:themeColor="text1"/>
              <w:sz w:val="16"/>
              <w:szCs w:val="18"/>
            </w:rPr>
            <w:t>Choose an item.</w:t>
          </w:r>
        </w:p>
      </w:docPartBody>
    </w:docPart>
    <w:docPart>
      <w:docPartPr>
        <w:name w:val="038CD67FA68C4F64BA054BEBC32AF261"/>
        <w:category>
          <w:name w:val="General"/>
          <w:gallery w:val="placeholder"/>
        </w:category>
        <w:types>
          <w:type w:val="bbPlcHdr"/>
        </w:types>
        <w:behaviors>
          <w:behavior w:val="content"/>
        </w:behaviors>
        <w:guid w:val="{E5280BDD-75E1-457A-8066-3E1D280A663F}"/>
      </w:docPartPr>
      <w:docPartBody>
        <w:p w:rsidR="00475A75" w:rsidRDefault="00475A75" w:rsidP="00475A75">
          <w:pPr>
            <w:pStyle w:val="038CD67FA68C4F64BA054BEBC32AF261"/>
          </w:pPr>
          <w:r w:rsidRPr="00633ABB">
            <w:rPr>
              <w:rFonts w:cs="Arial"/>
              <w:sz w:val="16"/>
              <w:szCs w:val="14"/>
            </w:rPr>
            <w:t>Choose an item.</w:t>
          </w:r>
        </w:p>
      </w:docPartBody>
    </w:docPart>
    <w:docPart>
      <w:docPartPr>
        <w:name w:val="E0DA66EFDE874254811EC3EFA918EAE7"/>
        <w:category>
          <w:name w:val="General"/>
          <w:gallery w:val="placeholder"/>
        </w:category>
        <w:types>
          <w:type w:val="bbPlcHdr"/>
        </w:types>
        <w:behaviors>
          <w:behavior w:val="content"/>
        </w:behaviors>
        <w:guid w:val="{1FCB7B71-C5A2-41FA-A1CB-EAF011C92B66}"/>
      </w:docPartPr>
      <w:docPartBody>
        <w:p w:rsidR="00475A75" w:rsidRDefault="00475A75" w:rsidP="00475A75">
          <w:pPr>
            <w:pStyle w:val="E0DA66EFDE874254811EC3EFA918EAE7"/>
          </w:pPr>
          <w:r w:rsidRPr="00372F13">
            <w:rPr>
              <w:rStyle w:val="PlaceholderText"/>
              <w:color w:val="000000" w:themeColor="text1"/>
              <w:sz w:val="16"/>
              <w:szCs w:val="16"/>
            </w:rPr>
            <w:t>Choose an item.</w:t>
          </w:r>
        </w:p>
      </w:docPartBody>
    </w:docPart>
    <w:docPart>
      <w:docPartPr>
        <w:name w:val="243361EDC8DF4CF9901B9A47BFE9D831"/>
        <w:category>
          <w:name w:val="General"/>
          <w:gallery w:val="placeholder"/>
        </w:category>
        <w:types>
          <w:type w:val="bbPlcHdr"/>
        </w:types>
        <w:behaviors>
          <w:behavior w:val="content"/>
        </w:behaviors>
        <w:guid w:val="{1A91FEB5-24B2-4A28-999A-F2540A094D95}"/>
      </w:docPartPr>
      <w:docPartBody>
        <w:p w:rsidR="00475A75" w:rsidRDefault="00475A75" w:rsidP="00475A75">
          <w:pPr>
            <w:pStyle w:val="243361EDC8DF4CF9901B9A47BFE9D831"/>
          </w:pPr>
          <w:r w:rsidRPr="00372F13">
            <w:rPr>
              <w:rStyle w:val="PlaceholderText"/>
              <w:color w:val="000000" w:themeColor="text1"/>
              <w:sz w:val="16"/>
              <w:szCs w:val="18"/>
            </w:rPr>
            <w:t>Choose an item.</w:t>
          </w:r>
        </w:p>
      </w:docPartBody>
    </w:docPart>
    <w:docPart>
      <w:docPartPr>
        <w:name w:val="39C5EC89D48244AA9E078609C0E0FD9B"/>
        <w:category>
          <w:name w:val="General"/>
          <w:gallery w:val="placeholder"/>
        </w:category>
        <w:types>
          <w:type w:val="bbPlcHdr"/>
        </w:types>
        <w:behaviors>
          <w:behavior w:val="content"/>
        </w:behaviors>
        <w:guid w:val="{792DE2E7-C522-4B99-9129-6EF18978E72A}"/>
      </w:docPartPr>
      <w:docPartBody>
        <w:p w:rsidR="00475A75" w:rsidRDefault="00475A75" w:rsidP="00475A75">
          <w:pPr>
            <w:pStyle w:val="39C5EC89D48244AA9E078609C0E0FD9B"/>
          </w:pPr>
          <w:r w:rsidRPr="00633ABB">
            <w:rPr>
              <w:rFonts w:cs="Arial"/>
              <w:sz w:val="16"/>
              <w:szCs w:val="14"/>
            </w:rPr>
            <w:t>Choose an item.</w:t>
          </w:r>
        </w:p>
      </w:docPartBody>
    </w:docPart>
    <w:docPart>
      <w:docPartPr>
        <w:name w:val="FB9D2AD777A84D4C894C9823CCA89DC0"/>
        <w:category>
          <w:name w:val="General"/>
          <w:gallery w:val="placeholder"/>
        </w:category>
        <w:types>
          <w:type w:val="bbPlcHdr"/>
        </w:types>
        <w:behaviors>
          <w:behavior w:val="content"/>
        </w:behaviors>
        <w:guid w:val="{68DC9A86-06E4-4751-8D93-57AED0EE361F}"/>
      </w:docPartPr>
      <w:docPartBody>
        <w:p w:rsidR="00475A75" w:rsidRDefault="00475A75" w:rsidP="00475A75">
          <w:pPr>
            <w:pStyle w:val="FB9D2AD777A84D4C894C9823CCA89DC0"/>
          </w:pPr>
          <w:r w:rsidRPr="00372F13">
            <w:rPr>
              <w:rStyle w:val="PlaceholderText"/>
              <w:color w:val="000000" w:themeColor="text1"/>
              <w:sz w:val="16"/>
              <w:szCs w:val="16"/>
            </w:rPr>
            <w:t>Choose an item.</w:t>
          </w:r>
        </w:p>
      </w:docPartBody>
    </w:docPart>
    <w:docPart>
      <w:docPartPr>
        <w:name w:val="D9653A555D9D47F7B130D888A430168A"/>
        <w:category>
          <w:name w:val="General"/>
          <w:gallery w:val="placeholder"/>
        </w:category>
        <w:types>
          <w:type w:val="bbPlcHdr"/>
        </w:types>
        <w:behaviors>
          <w:behavior w:val="content"/>
        </w:behaviors>
        <w:guid w:val="{5C0CACCF-8982-4671-A745-3D893EA19F75}"/>
      </w:docPartPr>
      <w:docPartBody>
        <w:p w:rsidR="00475A75" w:rsidRDefault="00475A75" w:rsidP="00475A75">
          <w:pPr>
            <w:pStyle w:val="D9653A555D9D47F7B130D888A430168A"/>
          </w:pPr>
          <w:r w:rsidRPr="00372F13">
            <w:rPr>
              <w:rStyle w:val="PlaceholderText"/>
              <w:color w:val="000000" w:themeColor="text1"/>
              <w:sz w:val="16"/>
              <w:szCs w:val="18"/>
            </w:rPr>
            <w:t>Choose an item.</w:t>
          </w:r>
        </w:p>
      </w:docPartBody>
    </w:docPart>
    <w:docPart>
      <w:docPartPr>
        <w:name w:val="A3C5BDBFEE1D480D8A1CF9E17B0C0E68"/>
        <w:category>
          <w:name w:val="General"/>
          <w:gallery w:val="placeholder"/>
        </w:category>
        <w:types>
          <w:type w:val="bbPlcHdr"/>
        </w:types>
        <w:behaviors>
          <w:behavior w:val="content"/>
        </w:behaviors>
        <w:guid w:val="{92F0087E-273A-4AAE-B56B-91EF6019F5FF}"/>
      </w:docPartPr>
      <w:docPartBody>
        <w:p w:rsidR="00475A75" w:rsidRDefault="00475A75" w:rsidP="00475A75">
          <w:pPr>
            <w:pStyle w:val="A3C5BDBFEE1D480D8A1CF9E17B0C0E68"/>
          </w:pPr>
          <w:r w:rsidRPr="00633ABB">
            <w:rPr>
              <w:rFonts w:cs="Arial"/>
              <w:sz w:val="16"/>
              <w:szCs w:val="14"/>
            </w:rPr>
            <w:t>Choose an item.</w:t>
          </w:r>
        </w:p>
      </w:docPartBody>
    </w:docPart>
    <w:docPart>
      <w:docPartPr>
        <w:name w:val="BCC68D0729D34F3EB50F88124D171B99"/>
        <w:category>
          <w:name w:val="General"/>
          <w:gallery w:val="placeholder"/>
        </w:category>
        <w:types>
          <w:type w:val="bbPlcHdr"/>
        </w:types>
        <w:behaviors>
          <w:behavior w:val="content"/>
        </w:behaviors>
        <w:guid w:val="{798E580E-3D24-4434-8B4C-2E1D97B4013F}"/>
      </w:docPartPr>
      <w:docPartBody>
        <w:p w:rsidR="00475A75" w:rsidRDefault="00475A75" w:rsidP="00475A75">
          <w:pPr>
            <w:pStyle w:val="BCC68D0729D34F3EB50F88124D171B99"/>
          </w:pPr>
          <w:r w:rsidRPr="00372F13">
            <w:rPr>
              <w:rStyle w:val="PlaceholderText"/>
              <w:color w:val="000000" w:themeColor="text1"/>
              <w:sz w:val="16"/>
              <w:szCs w:val="16"/>
            </w:rPr>
            <w:t>Choose an item.</w:t>
          </w:r>
        </w:p>
      </w:docPartBody>
    </w:docPart>
    <w:docPart>
      <w:docPartPr>
        <w:name w:val="BB0EB178E0C04BBEB220BE105095BCA2"/>
        <w:category>
          <w:name w:val="General"/>
          <w:gallery w:val="placeholder"/>
        </w:category>
        <w:types>
          <w:type w:val="bbPlcHdr"/>
        </w:types>
        <w:behaviors>
          <w:behavior w:val="content"/>
        </w:behaviors>
        <w:guid w:val="{28FCCE95-CB24-4C0F-9C7A-5F96C0611B74}"/>
      </w:docPartPr>
      <w:docPartBody>
        <w:p w:rsidR="00475A75" w:rsidRDefault="00475A75" w:rsidP="00475A75">
          <w:pPr>
            <w:pStyle w:val="BB0EB178E0C04BBEB220BE105095BCA2"/>
          </w:pPr>
          <w:r w:rsidRPr="00372F13">
            <w:rPr>
              <w:rStyle w:val="PlaceholderText"/>
              <w:color w:val="000000" w:themeColor="text1"/>
              <w:sz w:val="16"/>
              <w:szCs w:val="18"/>
            </w:rPr>
            <w:t>Choose an item.</w:t>
          </w:r>
        </w:p>
      </w:docPartBody>
    </w:docPart>
    <w:docPart>
      <w:docPartPr>
        <w:name w:val="28D2F878548E476AACC33BECEB80F840"/>
        <w:category>
          <w:name w:val="General"/>
          <w:gallery w:val="placeholder"/>
        </w:category>
        <w:types>
          <w:type w:val="bbPlcHdr"/>
        </w:types>
        <w:behaviors>
          <w:behavior w:val="content"/>
        </w:behaviors>
        <w:guid w:val="{457E95C1-1DB3-41B5-B3CB-24B508DF88DC}"/>
      </w:docPartPr>
      <w:docPartBody>
        <w:p w:rsidR="00475A75" w:rsidRDefault="00475A75" w:rsidP="00475A75">
          <w:pPr>
            <w:pStyle w:val="28D2F878548E476AACC33BECEB80F840"/>
          </w:pPr>
          <w:r w:rsidRPr="00633ABB">
            <w:rPr>
              <w:rFonts w:cs="Arial"/>
              <w:sz w:val="16"/>
              <w:szCs w:val="14"/>
            </w:rPr>
            <w:t>Choose an item.</w:t>
          </w:r>
        </w:p>
      </w:docPartBody>
    </w:docPart>
    <w:docPart>
      <w:docPartPr>
        <w:name w:val="76C64F02BC3646E68BADED07207F5681"/>
        <w:category>
          <w:name w:val="General"/>
          <w:gallery w:val="placeholder"/>
        </w:category>
        <w:types>
          <w:type w:val="bbPlcHdr"/>
        </w:types>
        <w:behaviors>
          <w:behavior w:val="content"/>
        </w:behaviors>
        <w:guid w:val="{D1A391E4-972E-4CC4-BCA0-92FF3C88421E}"/>
      </w:docPartPr>
      <w:docPartBody>
        <w:p w:rsidR="00475A75" w:rsidRDefault="00475A75" w:rsidP="00475A75">
          <w:pPr>
            <w:pStyle w:val="76C64F02BC3646E68BADED07207F5681"/>
          </w:pPr>
          <w:r w:rsidRPr="006C0CA2">
            <w:rPr>
              <w:rStyle w:val="PlaceholderText"/>
            </w:rPr>
            <w:t>Choose an item.</w:t>
          </w:r>
        </w:p>
      </w:docPartBody>
    </w:docPart>
    <w:docPart>
      <w:docPartPr>
        <w:name w:val="1BAB3418395B41499986E05C62F6BEC0"/>
        <w:category>
          <w:name w:val="General"/>
          <w:gallery w:val="placeholder"/>
        </w:category>
        <w:types>
          <w:type w:val="bbPlcHdr"/>
        </w:types>
        <w:behaviors>
          <w:behavior w:val="content"/>
        </w:behaviors>
        <w:guid w:val="{49AF57EF-D838-4018-84DF-FA7139ADD309}"/>
      </w:docPartPr>
      <w:docPartBody>
        <w:p w:rsidR="00000000" w:rsidRDefault="00475A75" w:rsidP="00475A75">
          <w:pPr>
            <w:pStyle w:val="1BAB3418395B41499986E05C62F6BEC0"/>
          </w:pPr>
          <w:r w:rsidRPr="00372F13">
            <w:rPr>
              <w:rStyle w:val="PlaceholderText"/>
              <w:color w:val="000000" w:themeColor="text1"/>
              <w:sz w:val="16"/>
              <w:szCs w:val="16"/>
            </w:rPr>
            <w:t>Choose an item.</w:t>
          </w:r>
        </w:p>
      </w:docPartBody>
    </w:docPart>
    <w:docPart>
      <w:docPartPr>
        <w:name w:val="C45B0B2CD3A1480EBECE536BDC843D79"/>
        <w:category>
          <w:name w:val="General"/>
          <w:gallery w:val="placeholder"/>
        </w:category>
        <w:types>
          <w:type w:val="bbPlcHdr"/>
        </w:types>
        <w:behaviors>
          <w:behavior w:val="content"/>
        </w:behaviors>
        <w:guid w:val="{969AD289-EA98-4ADF-A979-72D376A8E3E0}"/>
      </w:docPartPr>
      <w:docPartBody>
        <w:p w:rsidR="00000000" w:rsidRDefault="00475A75" w:rsidP="00475A75">
          <w:pPr>
            <w:pStyle w:val="C45B0B2CD3A1480EBECE536BDC843D79"/>
          </w:pPr>
          <w:r w:rsidRPr="00372F13">
            <w:rPr>
              <w:rStyle w:val="PlaceholderText"/>
              <w:color w:val="000000" w:themeColor="text1"/>
              <w:sz w:val="16"/>
              <w:szCs w:val="18"/>
            </w:rPr>
            <w:t>Choose an item.</w:t>
          </w:r>
        </w:p>
      </w:docPartBody>
    </w:docPart>
    <w:docPart>
      <w:docPartPr>
        <w:name w:val="2E28DC0EC2804277ACEA3C34B48074C5"/>
        <w:category>
          <w:name w:val="General"/>
          <w:gallery w:val="placeholder"/>
        </w:category>
        <w:types>
          <w:type w:val="bbPlcHdr"/>
        </w:types>
        <w:behaviors>
          <w:behavior w:val="content"/>
        </w:behaviors>
        <w:guid w:val="{5CE912B0-5B1C-4766-934F-4BA12FE536BA}"/>
      </w:docPartPr>
      <w:docPartBody>
        <w:p w:rsidR="00000000" w:rsidRDefault="00475A75" w:rsidP="00475A75">
          <w:pPr>
            <w:pStyle w:val="2E28DC0EC2804277ACEA3C34B48074C5"/>
          </w:pPr>
          <w:r w:rsidRPr="00633ABB">
            <w:rPr>
              <w:rFonts w:cs="Arial"/>
              <w:sz w:val="16"/>
              <w:szCs w:val="14"/>
            </w:rPr>
            <w:t>Choose an item.</w:t>
          </w:r>
        </w:p>
      </w:docPartBody>
    </w:docPart>
    <w:docPart>
      <w:docPartPr>
        <w:name w:val="04B4F0A7259B48BCA1FE74CC58550C41"/>
        <w:category>
          <w:name w:val="General"/>
          <w:gallery w:val="placeholder"/>
        </w:category>
        <w:types>
          <w:type w:val="bbPlcHdr"/>
        </w:types>
        <w:behaviors>
          <w:behavior w:val="content"/>
        </w:behaviors>
        <w:guid w:val="{4F597190-D791-4998-B4F7-478E217A6135}"/>
      </w:docPartPr>
      <w:docPartBody>
        <w:p w:rsidR="00000000" w:rsidRDefault="00475A75" w:rsidP="00475A75">
          <w:pPr>
            <w:pStyle w:val="04B4F0A7259B48BCA1FE74CC58550C41"/>
          </w:pPr>
          <w:r w:rsidRPr="00372F13">
            <w:rPr>
              <w:rStyle w:val="PlaceholderText"/>
              <w:color w:val="000000" w:themeColor="text1"/>
              <w:sz w:val="16"/>
              <w:szCs w:val="16"/>
            </w:rPr>
            <w:t>Choose an item.</w:t>
          </w:r>
        </w:p>
      </w:docPartBody>
    </w:docPart>
    <w:docPart>
      <w:docPartPr>
        <w:name w:val="5EE8D807D357453BAB3B8BBCE2F9CC56"/>
        <w:category>
          <w:name w:val="General"/>
          <w:gallery w:val="placeholder"/>
        </w:category>
        <w:types>
          <w:type w:val="bbPlcHdr"/>
        </w:types>
        <w:behaviors>
          <w:behavior w:val="content"/>
        </w:behaviors>
        <w:guid w:val="{ADEB40BA-1649-448E-B26F-714D79311D8E}"/>
      </w:docPartPr>
      <w:docPartBody>
        <w:p w:rsidR="00000000" w:rsidRDefault="00475A75" w:rsidP="00475A75">
          <w:pPr>
            <w:pStyle w:val="5EE8D807D357453BAB3B8BBCE2F9CC56"/>
          </w:pPr>
          <w:r w:rsidRPr="00372F13">
            <w:rPr>
              <w:rStyle w:val="PlaceholderText"/>
              <w:color w:val="000000" w:themeColor="text1"/>
              <w:sz w:val="16"/>
              <w:szCs w:val="18"/>
            </w:rPr>
            <w:t>Choose an item.</w:t>
          </w:r>
        </w:p>
      </w:docPartBody>
    </w:docPart>
    <w:docPart>
      <w:docPartPr>
        <w:name w:val="D51BA4DEEC904C5ABE3530C4E6AC4A2C"/>
        <w:category>
          <w:name w:val="General"/>
          <w:gallery w:val="placeholder"/>
        </w:category>
        <w:types>
          <w:type w:val="bbPlcHdr"/>
        </w:types>
        <w:behaviors>
          <w:behavior w:val="content"/>
        </w:behaviors>
        <w:guid w:val="{6C5FECE6-4989-40FA-9F61-F35CAF92BADD}"/>
      </w:docPartPr>
      <w:docPartBody>
        <w:p w:rsidR="00000000" w:rsidRDefault="00475A75" w:rsidP="00475A75">
          <w:pPr>
            <w:pStyle w:val="D51BA4DEEC904C5ABE3530C4E6AC4A2C"/>
          </w:pPr>
          <w:r w:rsidRPr="00633ABB">
            <w:rPr>
              <w:rFonts w:cs="Arial"/>
              <w:sz w:val="16"/>
              <w:szCs w:val="14"/>
            </w:rPr>
            <w:t>Choose an item.</w:t>
          </w:r>
        </w:p>
      </w:docPartBody>
    </w:docPart>
    <w:docPart>
      <w:docPartPr>
        <w:name w:val="0FA021921D6947309E1ED1DE948C0172"/>
        <w:category>
          <w:name w:val="General"/>
          <w:gallery w:val="placeholder"/>
        </w:category>
        <w:types>
          <w:type w:val="bbPlcHdr"/>
        </w:types>
        <w:behaviors>
          <w:behavior w:val="content"/>
        </w:behaviors>
        <w:guid w:val="{11CA6C45-CA50-4A68-AAF7-DF2692E0757E}"/>
      </w:docPartPr>
      <w:docPartBody>
        <w:p w:rsidR="00000000" w:rsidRDefault="00475A75" w:rsidP="00475A75">
          <w:pPr>
            <w:pStyle w:val="0FA021921D6947309E1ED1DE948C0172"/>
          </w:pPr>
          <w:r w:rsidRPr="00372F13">
            <w:rPr>
              <w:rStyle w:val="PlaceholderText"/>
              <w:color w:val="000000" w:themeColor="text1"/>
              <w:sz w:val="16"/>
              <w:szCs w:val="16"/>
            </w:rPr>
            <w:t>Choose an item.</w:t>
          </w:r>
        </w:p>
      </w:docPartBody>
    </w:docPart>
    <w:docPart>
      <w:docPartPr>
        <w:name w:val="76F7A1C50EEB43268823E21597CB259D"/>
        <w:category>
          <w:name w:val="General"/>
          <w:gallery w:val="placeholder"/>
        </w:category>
        <w:types>
          <w:type w:val="bbPlcHdr"/>
        </w:types>
        <w:behaviors>
          <w:behavior w:val="content"/>
        </w:behaviors>
        <w:guid w:val="{7609A407-85CD-4337-93F0-92F8A2961E47}"/>
      </w:docPartPr>
      <w:docPartBody>
        <w:p w:rsidR="00000000" w:rsidRDefault="00475A75" w:rsidP="00475A75">
          <w:pPr>
            <w:pStyle w:val="76F7A1C50EEB43268823E21597CB259D"/>
          </w:pPr>
          <w:r w:rsidRPr="00372F13">
            <w:rPr>
              <w:rStyle w:val="PlaceholderText"/>
              <w:color w:val="000000" w:themeColor="text1"/>
              <w:sz w:val="16"/>
              <w:szCs w:val="18"/>
            </w:rPr>
            <w:t>Choose an item.</w:t>
          </w:r>
        </w:p>
      </w:docPartBody>
    </w:docPart>
    <w:docPart>
      <w:docPartPr>
        <w:name w:val="6FD444A075C54889A1AB1B688DB23B10"/>
        <w:category>
          <w:name w:val="General"/>
          <w:gallery w:val="placeholder"/>
        </w:category>
        <w:types>
          <w:type w:val="bbPlcHdr"/>
        </w:types>
        <w:behaviors>
          <w:behavior w:val="content"/>
        </w:behaviors>
        <w:guid w:val="{5DBE0923-9838-4805-A6CA-57F1F90F1C1C}"/>
      </w:docPartPr>
      <w:docPartBody>
        <w:p w:rsidR="00000000" w:rsidRDefault="00475A75" w:rsidP="00475A75">
          <w:pPr>
            <w:pStyle w:val="6FD444A075C54889A1AB1B688DB23B10"/>
          </w:pPr>
          <w:r w:rsidRPr="00633ABB">
            <w:rPr>
              <w:rFonts w:cs="Arial"/>
              <w:sz w:val="16"/>
              <w:szCs w:val="14"/>
            </w:rPr>
            <w:t>Choose an item.</w:t>
          </w:r>
        </w:p>
      </w:docPartBody>
    </w:docPart>
    <w:docPart>
      <w:docPartPr>
        <w:name w:val="82C8D9879143413F9B520C38ED8148A8"/>
        <w:category>
          <w:name w:val="General"/>
          <w:gallery w:val="placeholder"/>
        </w:category>
        <w:types>
          <w:type w:val="bbPlcHdr"/>
        </w:types>
        <w:behaviors>
          <w:behavior w:val="content"/>
        </w:behaviors>
        <w:guid w:val="{3BEF1DCC-7999-4B90-9097-A341E69A6371}"/>
      </w:docPartPr>
      <w:docPartBody>
        <w:p w:rsidR="00000000" w:rsidRDefault="00475A75" w:rsidP="00475A75">
          <w:pPr>
            <w:pStyle w:val="82C8D9879143413F9B520C38ED8148A8"/>
          </w:pPr>
          <w:r w:rsidRPr="006C0CA2">
            <w:rPr>
              <w:rStyle w:val="PlaceholderText"/>
            </w:rPr>
            <w:t>Choose an item.</w:t>
          </w:r>
        </w:p>
      </w:docPartBody>
    </w:docPart>
    <w:docPart>
      <w:docPartPr>
        <w:name w:val="638057C3309F49E69BD087F65770F592"/>
        <w:category>
          <w:name w:val="General"/>
          <w:gallery w:val="placeholder"/>
        </w:category>
        <w:types>
          <w:type w:val="bbPlcHdr"/>
        </w:types>
        <w:behaviors>
          <w:behavior w:val="content"/>
        </w:behaviors>
        <w:guid w:val="{C0A3A2C1-7553-43FF-AA44-26E404554146}"/>
      </w:docPartPr>
      <w:docPartBody>
        <w:p w:rsidR="00000000" w:rsidRDefault="00475A75" w:rsidP="00475A75">
          <w:pPr>
            <w:pStyle w:val="638057C3309F49E69BD087F65770F592"/>
          </w:pPr>
          <w:r w:rsidRPr="00372F13">
            <w:rPr>
              <w:rStyle w:val="PlaceholderText"/>
              <w:color w:val="000000" w:themeColor="text1"/>
              <w:sz w:val="16"/>
              <w:szCs w:val="16"/>
            </w:rPr>
            <w:t>Choose an item.</w:t>
          </w:r>
        </w:p>
      </w:docPartBody>
    </w:docPart>
    <w:docPart>
      <w:docPartPr>
        <w:name w:val="466059F69561496AAA0DDE979C2CA9E5"/>
        <w:category>
          <w:name w:val="General"/>
          <w:gallery w:val="placeholder"/>
        </w:category>
        <w:types>
          <w:type w:val="bbPlcHdr"/>
        </w:types>
        <w:behaviors>
          <w:behavior w:val="content"/>
        </w:behaviors>
        <w:guid w:val="{95225B3E-49FE-49A8-B329-8564559435B9}"/>
      </w:docPartPr>
      <w:docPartBody>
        <w:p w:rsidR="00000000" w:rsidRDefault="00475A75" w:rsidP="00475A75">
          <w:pPr>
            <w:pStyle w:val="466059F69561496AAA0DDE979C2CA9E5"/>
          </w:pPr>
          <w:r w:rsidRPr="00372F13">
            <w:rPr>
              <w:rStyle w:val="PlaceholderText"/>
              <w:color w:val="000000" w:themeColor="text1"/>
              <w:sz w:val="16"/>
              <w:szCs w:val="18"/>
            </w:rPr>
            <w:t>Choose an item.</w:t>
          </w:r>
        </w:p>
      </w:docPartBody>
    </w:docPart>
    <w:docPart>
      <w:docPartPr>
        <w:name w:val="E16A57B9A5D0426ABA9CFC43356244A5"/>
        <w:category>
          <w:name w:val="General"/>
          <w:gallery w:val="placeholder"/>
        </w:category>
        <w:types>
          <w:type w:val="bbPlcHdr"/>
        </w:types>
        <w:behaviors>
          <w:behavior w:val="content"/>
        </w:behaviors>
        <w:guid w:val="{0819C927-668F-4F51-95F3-4191CA181F72}"/>
      </w:docPartPr>
      <w:docPartBody>
        <w:p w:rsidR="00000000" w:rsidRDefault="00475A75" w:rsidP="00475A75">
          <w:pPr>
            <w:pStyle w:val="E16A57B9A5D0426ABA9CFC43356244A5"/>
          </w:pPr>
          <w:r w:rsidRPr="00633ABB">
            <w:rPr>
              <w:rFonts w:cs="Arial"/>
              <w:sz w:val="16"/>
              <w:szCs w:val="14"/>
            </w:rPr>
            <w:t>Choose an item.</w:t>
          </w:r>
        </w:p>
      </w:docPartBody>
    </w:docPart>
    <w:docPart>
      <w:docPartPr>
        <w:name w:val="E40A8A4843394454BBB76E528AE1B442"/>
        <w:category>
          <w:name w:val="General"/>
          <w:gallery w:val="placeholder"/>
        </w:category>
        <w:types>
          <w:type w:val="bbPlcHdr"/>
        </w:types>
        <w:behaviors>
          <w:behavior w:val="content"/>
        </w:behaviors>
        <w:guid w:val="{D616900D-5506-4E89-9760-2D513FD1F115}"/>
      </w:docPartPr>
      <w:docPartBody>
        <w:p w:rsidR="00000000" w:rsidRDefault="00475A75" w:rsidP="00475A75">
          <w:pPr>
            <w:pStyle w:val="E40A8A4843394454BBB76E528AE1B442"/>
          </w:pPr>
          <w:r w:rsidRPr="00372F13">
            <w:rPr>
              <w:rStyle w:val="PlaceholderText"/>
              <w:color w:val="000000" w:themeColor="text1"/>
              <w:sz w:val="16"/>
              <w:szCs w:val="16"/>
            </w:rPr>
            <w:t>Choose an item.</w:t>
          </w:r>
        </w:p>
      </w:docPartBody>
    </w:docPart>
    <w:docPart>
      <w:docPartPr>
        <w:name w:val="7CD92AADBB014C4BA408FDE538654996"/>
        <w:category>
          <w:name w:val="General"/>
          <w:gallery w:val="placeholder"/>
        </w:category>
        <w:types>
          <w:type w:val="bbPlcHdr"/>
        </w:types>
        <w:behaviors>
          <w:behavior w:val="content"/>
        </w:behaviors>
        <w:guid w:val="{9567FB76-0A87-4A1E-8EE0-68DD8365C986}"/>
      </w:docPartPr>
      <w:docPartBody>
        <w:p w:rsidR="00000000" w:rsidRDefault="00475A75" w:rsidP="00475A75">
          <w:pPr>
            <w:pStyle w:val="7CD92AADBB014C4BA408FDE538654996"/>
          </w:pPr>
          <w:r w:rsidRPr="00372F13">
            <w:rPr>
              <w:rStyle w:val="PlaceholderText"/>
              <w:color w:val="000000" w:themeColor="text1"/>
              <w:sz w:val="16"/>
              <w:szCs w:val="18"/>
            </w:rPr>
            <w:t>Choose an item.</w:t>
          </w:r>
        </w:p>
      </w:docPartBody>
    </w:docPart>
    <w:docPart>
      <w:docPartPr>
        <w:name w:val="378DB1601D2F4C689806212886FDA80C"/>
        <w:category>
          <w:name w:val="General"/>
          <w:gallery w:val="placeholder"/>
        </w:category>
        <w:types>
          <w:type w:val="bbPlcHdr"/>
        </w:types>
        <w:behaviors>
          <w:behavior w:val="content"/>
        </w:behaviors>
        <w:guid w:val="{CABE1D6C-FB19-440F-A961-D39C2D4D8D0C}"/>
      </w:docPartPr>
      <w:docPartBody>
        <w:p w:rsidR="00000000" w:rsidRDefault="00475A75" w:rsidP="00475A75">
          <w:pPr>
            <w:pStyle w:val="378DB1601D2F4C689806212886FDA80C"/>
          </w:pPr>
          <w:r w:rsidRPr="00633ABB">
            <w:rPr>
              <w:rFonts w:cs="Arial"/>
              <w:sz w:val="16"/>
              <w:szCs w:val="14"/>
            </w:rPr>
            <w:t>Choose an item.</w:t>
          </w:r>
        </w:p>
      </w:docPartBody>
    </w:docPart>
    <w:docPart>
      <w:docPartPr>
        <w:name w:val="4B14D00E61044A6585D7BEB9039BE088"/>
        <w:category>
          <w:name w:val="General"/>
          <w:gallery w:val="placeholder"/>
        </w:category>
        <w:types>
          <w:type w:val="bbPlcHdr"/>
        </w:types>
        <w:behaviors>
          <w:behavior w:val="content"/>
        </w:behaviors>
        <w:guid w:val="{0FD9541E-8D21-47C1-9E7C-41DF426ACC3B}"/>
      </w:docPartPr>
      <w:docPartBody>
        <w:p w:rsidR="00000000" w:rsidRDefault="00475A75" w:rsidP="00475A75">
          <w:pPr>
            <w:pStyle w:val="4B14D00E61044A6585D7BEB9039BE088"/>
          </w:pPr>
          <w:r w:rsidRPr="006C0CA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5A75"/>
    <w:rsid w:val="00475A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475A75"/>
    <w:rPr>
      <w:color w:val="808080"/>
    </w:rPr>
  </w:style>
  <w:style w:type="paragraph" w:customStyle="1" w:styleId="EC77C42F0FAF47BF8716B837612196DF">
    <w:name w:val="EC77C42F0FAF47BF8716B837612196DF"/>
    <w:rsid w:val="00475A75"/>
  </w:style>
  <w:style w:type="paragraph" w:customStyle="1" w:styleId="C2FC21318C3248C19C165BFB4B7FA3A0">
    <w:name w:val="C2FC21318C3248C19C165BFB4B7FA3A0"/>
    <w:rsid w:val="00475A75"/>
  </w:style>
  <w:style w:type="paragraph" w:customStyle="1" w:styleId="D37753F7C1F443F99A7BD448D292A8F2">
    <w:name w:val="D37753F7C1F443F99A7BD448D292A8F2"/>
    <w:rsid w:val="00475A75"/>
  </w:style>
  <w:style w:type="paragraph" w:customStyle="1" w:styleId="052E937274EB4F419FCFC2292834C346">
    <w:name w:val="052E937274EB4F419FCFC2292834C346"/>
    <w:rsid w:val="00475A75"/>
  </w:style>
  <w:style w:type="paragraph" w:customStyle="1" w:styleId="957F67B693A748B389DF5B0B72215601">
    <w:name w:val="957F67B693A748B389DF5B0B72215601"/>
    <w:rsid w:val="00475A75"/>
  </w:style>
  <w:style w:type="paragraph" w:customStyle="1" w:styleId="E063F19B4B114372A961254EBD243072">
    <w:name w:val="E063F19B4B114372A961254EBD243072"/>
    <w:rsid w:val="00475A75"/>
  </w:style>
  <w:style w:type="paragraph" w:customStyle="1" w:styleId="4A1DECAFB50640E892835DA8BA2760DA">
    <w:name w:val="4A1DECAFB50640E892835DA8BA2760DA"/>
    <w:rsid w:val="00475A75"/>
  </w:style>
  <w:style w:type="paragraph" w:customStyle="1" w:styleId="144F5F4AA3C145BC9136528487DFB8A4">
    <w:name w:val="144F5F4AA3C145BC9136528487DFB8A4"/>
    <w:rsid w:val="00475A75"/>
  </w:style>
  <w:style w:type="paragraph" w:customStyle="1" w:styleId="BAE76D4D184E4ACBA9F78AC83502B4A4">
    <w:name w:val="BAE76D4D184E4ACBA9F78AC83502B4A4"/>
    <w:rsid w:val="00475A75"/>
  </w:style>
  <w:style w:type="paragraph" w:customStyle="1" w:styleId="CB9D42A1B98F4E6689536C909EA51372">
    <w:name w:val="CB9D42A1B98F4E6689536C909EA51372"/>
    <w:rsid w:val="00475A75"/>
  </w:style>
  <w:style w:type="paragraph" w:customStyle="1" w:styleId="64092C95D02041719523047A661E323A">
    <w:name w:val="64092C95D02041719523047A661E323A"/>
    <w:rsid w:val="00475A75"/>
  </w:style>
  <w:style w:type="paragraph" w:customStyle="1" w:styleId="241ADBC3CA604FDFA846BEE49A663F4C">
    <w:name w:val="241ADBC3CA604FDFA846BEE49A663F4C"/>
    <w:rsid w:val="00475A75"/>
  </w:style>
  <w:style w:type="paragraph" w:customStyle="1" w:styleId="4F6074AE717E4E33ADA4C0296483D78F">
    <w:name w:val="4F6074AE717E4E33ADA4C0296483D78F"/>
    <w:rsid w:val="00475A75"/>
  </w:style>
  <w:style w:type="paragraph" w:customStyle="1" w:styleId="5A264460B9A241C5BDF914F2693212B0">
    <w:name w:val="5A264460B9A241C5BDF914F2693212B0"/>
    <w:rsid w:val="00475A75"/>
  </w:style>
  <w:style w:type="paragraph" w:customStyle="1" w:styleId="B7A6A6567A714AAD99770D3DA59C6B82">
    <w:name w:val="B7A6A6567A714AAD99770D3DA59C6B82"/>
    <w:rsid w:val="00475A75"/>
  </w:style>
  <w:style w:type="paragraph" w:customStyle="1" w:styleId="741451974537407887986021B9E0470E">
    <w:name w:val="741451974537407887986021B9E0470E"/>
    <w:rsid w:val="00475A75"/>
  </w:style>
  <w:style w:type="paragraph" w:customStyle="1" w:styleId="94B338B3B0014F23B59A905B9A6CAA10">
    <w:name w:val="94B338B3B0014F23B59A905B9A6CAA10"/>
    <w:rsid w:val="00475A75"/>
  </w:style>
  <w:style w:type="paragraph" w:customStyle="1" w:styleId="64F3E4ED19EE4828A1C79677B3BDB23E">
    <w:name w:val="64F3E4ED19EE4828A1C79677B3BDB23E"/>
    <w:rsid w:val="00475A75"/>
  </w:style>
  <w:style w:type="paragraph" w:customStyle="1" w:styleId="244D4CDADE504144AEE502350E371134">
    <w:name w:val="244D4CDADE504144AEE502350E371134"/>
    <w:rsid w:val="00475A75"/>
  </w:style>
  <w:style w:type="paragraph" w:customStyle="1" w:styleId="CA17E645F13049EFB9EA0FC4C489EB0D">
    <w:name w:val="CA17E645F13049EFB9EA0FC4C489EB0D"/>
    <w:rsid w:val="00475A75"/>
  </w:style>
  <w:style w:type="paragraph" w:customStyle="1" w:styleId="CF498DCC2B864F6487C637B5E0BDBE9A">
    <w:name w:val="CF498DCC2B864F6487C637B5E0BDBE9A"/>
    <w:rsid w:val="00475A75"/>
  </w:style>
  <w:style w:type="paragraph" w:customStyle="1" w:styleId="038CD67FA68C4F64BA054BEBC32AF261">
    <w:name w:val="038CD67FA68C4F64BA054BEBC32AF261"/>
    <w:rsid w:val="00475A75"/>
  </w:style>
  <w:style w:type="paragraph" w:customStyle="1" w:styleId="E0DA66EFDE874254811EC3EFA918EAE7">
    <w:name w:val="E0DA66EFDE874254811EC3EFA918EAE7"/>
    <w:rsid w:val="00475A75"/>
  </w:style>
  <w:style w:type="paragraph" w:customStyle="1" w:styleId="243361EDC8DF4CF9901B9A47BFE9D831">
    <w:name w:val="243361EDC8DF4CF9901B9A47BFE9D831"/>
    <w:rsid w:val="00475A75"/>
  </w:style>
  <w:style w:type="paragraph" w:customStyle="1" w:styleId="39C5EC89D48244AA9E078609C0E0FD9B">
    <w:name w:val="39C5EC89D48244AA9E078609C0E0FD9B"/>
    <w:rsid w:val="00475A75"/>
  </w:style>
  <w:style w:type="paragraph" w:customStyle="1" w:styleId="FB9D2AD777A84D4C894C9823CCA89DC0">
    <w:name w:val="FB9D2AD777A84D4C894C9823CCA89DC0"/>
    <w:rsid w:val="00475A75"/>
  </w:style>
  <w:style w:type="paragraph" w:customStyle="1" w:styleId="D9653A555D9D47F7B130D888A430168A">
    <w:name w:val="D9653A555D9D47F7B130D888A430168A"/>
    <w:rsid w:val="00475A75"/>
  </w:style>
  <w:style w:type="paragraph" w:customStyle="1" w:styleId="A3C5BDBFEE1D480D8A1CF9E17B0C0E68">
    <w:name w:val="A3C5BDBFEE1D480D8A1CF9E17B0C0E68"/>
    <w:rsid w:val="00475A75"/>
  </w:style>
  <w:style w:type="paragraph" w:customStyle="1" w:styleId="BCC68D0729D34F3EB50F88124D171B99">
    <w:name w:val="BCC68D0729D34F3EB50F88124D171B99"/>
    <w:rsid w:val="00475A75"/>
  </w:style>
  <w:style w:type="paragraph" w:customStyle="1" w:styleId="BB0EB178E0C04BBEB220BE105095BCA2">
    <w:name w:val="BB0EB178E0C04BBEB220BE105095BCA2"/>
    <w:rsid w:val="00475A75"/>
  </w:style>
  <w:style w:type="paragraph" w:customStyle="1" w:styleId="28D2F878548E476AACC33BECEB80F840">
    <w:name w:val="28D2F878548E476AACC33BECEB80F840"/>
    <w:rsid w:val="00475A75"/>
  </w:style>
  <w:style w:type="paragraph" w:customStyle="1" w:styleId="76C64F02BC3646E68BADED07207F5681">
    <w:name w:val="76C64F02BC3646E68BADED07207F5681"/>
    <w:rsid w:val="00475A75"/>
  </w:style>
  <w:style w:type="paragraph" w:customStyle="1" w:styleId="1BAB3418395B41499986E05C62F6BEC0">
    <w:name w:val="1BAB3418395B41499986E05C62F6BEC0"/>
    <w:rsid w:val="00475A75"/>
  </w:style>
  <w:style w:type="paragraph" w:customStyle="1" w:styleId="C45B0B2CD3A1480EBECE536BDC843D79">
    <w:name w:val="C45B0B2CD3A1480EBECE536BDC843D79"/>
    <w:rsid w:val="00475A75"/>
  </w:style>
  <w:style w:type="paragraph" w:customStyle="1" w:styleId="2E28DC0EC2804277ACEA3C34B48074C5">
    <w:name w:val="2E28DC0EC2804277ACEA3C34B48074C5"/>
    <w:rsid w:val="00475A75"/>
  </w:style>
  <w:style w:type="paragraph" w:customStyle="1" w:styleId="04B4F0A7259B48BCA1FE74CC58550C41">
    <w:name w:val="04B4F0A7259B48BCA1FE74CC58550C41"/>
    <w:rsid w:val="00475A75"/>
  </w:style>
  <w:style w:type="paragraph" w:customStyle="1" w:styleId="5EE8D807D357453BAB3B8BBCE2F9CC56">
    <w:name w:val="5EE8D807D357453BAB3B8BBCE2F9CC56"/>
    <w:rsid w:val="00475A75"/>
  </w:style>
  <w:style w:type="paragraph" w:customStyle="1" w:styleId="D51BA4DEEC904C5ABE3530C4E6AC4A2C">
    <w:name w:val="D51BA4DEEC904C5ABE3530C4E6AC4A2C"/>
    <w:rsid w:val="00475A75"/>
  </w:style>
  <w:style w:type="paragraph" w:customStyle="1" w:styleId="0FA021921D6947309E1ED1DE948C0172">
    <w:name w:val="0FA021921D6947309E1ED1DE948C0172"/>
    <w:rsid w:val="00475A75"/>
  </w:style>
  <w:style w:type="paragraph" w:customStyle="1" w:styleId="76F7A1C50EEB43268823E21597CB259D">
    <w:name w:val="76F7A1C50EEB43268823E21597CB259D"/>
    <w:rsid w:val="00475A75"/>
  </w:style>
  <w:style w:type="paragraph" w:customStyle="1" w:styleId="6FD444A075C54889A1AB1B688DB23B10">
    <w:name w:val="6FD444A075C54889A1AB1B688DB23B10"/>
    <w:rsid w:val="00475A75"/>
  </w:style>
  <w:style w:type="paragraph" w:customStyle="1" w:styleId="82C8D9879143413F9B520C38ED8148A8">
    <w:name w:val="82C8D9879143413F9B520C38ED8148A8"/>
    <w:rsid w:val="00475A75"/>
  </w:style>
  <w:style w:type="paragraph" w:customStyle="1" w:styleId="638057C3309F49E69BD087F65770F592">
    <w:name w:val="638057C3309F49E69BD087F65770F592"/>
    <w:rsid w:val="00475A75"/>
  </w:style>
  <w:style w:type="paragraph" w:customStyle="1" w:styleId="466059F69561496AAA0DDE979C2CA9E5">
    <w:name w:val="466059F69561496AAA0DDE979C2CA9E5"/>
    <w:rsid w:val="00475A75"/>
  </w:style>
  <w:style w:type="paragraph" w:customStyle="1" w:styleId="E16A57B9A5D0426ABA9CFC43356244A5">
    <w:name w:val="E16A57B9A5D0426ABA9CFC43356244A5"/>
    <w:rsid w:val="00475A75"/>
  </w:style>
  <w:style w:type="paragraph" w:customStyle="1" w:styleId="E40A8A4843394454BBB76E528AE1B442">
    <w:name w:val="E40A8A4843394454BBB76E528AE1B442"/>
    <w:rsid w:val="00475A75"/>
  </w:style>
  <w:style w:type="paragraph" w:customStyle="1" w:styleId="7CD92AADBB014C4BA408FDE538654996">
    <w:name w:val="7CD92AADBB014C4BA408FDE538654996"/>
    <w:rsid w:val="00475A75"/>
  </w:style>
  <w:style w:type="paragraph" w:customStyle="1" w:styleId="378DB1601D2F4C689806212886FDA80C">
    <w:name w:val="378DB1601D2F4C689806212886FDA80C"/>
    <w:rsid w:val="00475A75"/>
  </w:style>
  <w:style w:type="paragraph" w:customStyle="1" w:styleId="471EAB9EFD7C4507AED8EE1D075E3520">
    <w:name w:val="471EAB9EFD7C4507AED8EE1D075E3520"/>
    <w:rsid w:val="00475A75"/>
  </w:style>
  <w:style w:type="paragraph" w:customStyle="1" w:styleId="617F8C77EE5C447891FC4F321FF3809B">
    <w:name w:val="617F8C77EE5C447891FC4F321FF3809B"/>
    <w:rsid w:val="00475A75"/>
  </w:style>
  <w:style w:type="paragraph" w:customStyle="1" w:styleId="8693E8F880094CCEB2FE8E8FB90EF85C">
    <w:name w:val="8693E8F880094CCEB2FE8E8FB90EF85C"/>
    <w:rsid w:val="00475A75"/>
  </w:style>
  <w:style w:type="paragraph" w:customStyle="1" w:styleId="54FA0528BDAB48FA98110C205529ED63">
    <w:name w:val="54FA0528BDAB48FA98110C205529ED63"/>
    <w:rsid w:val="00475A75"/>
  </w:style>
  <w:style w:type="paragraph" w:customStyle="1" w:styleId="41F40673D4584C9A841339801BD1AF72">
    <w:name w:val="41F40673D4584C9A841339801BD1AF72"/>
    <w:rsid w:val="00475A75"/>
  </w:style>
  <w:style w:type="paragraph" w:customStyle="1" w:styleId="10FEE046CCCA448A9612929CB9D8A09B">
    <w:name w:val="10FEE046CCCA448A9612929CB9D8A09B"/>
    <w:rsid w:val="00475A75"/>
  </w:style>
  <w:style w:type="paragraph" w:customStyle="1" w:styleId="0A9FCFDA74484D518320FEBC1C324B5B">
    <w:name w:val="0A9FCFDA74484D518320FEBC1C324B5B"/>
    <w:rsid w:val="00475A75"/>
  </w:style>
  <w:style w:type="paragraph" w:customStyle="1" w:styleId="0D18C2A873454F0F906A25C0B5BFCB48">
    <w:name w:val="0D18C2A873454F0F906A25C0B5BFCB48"/>
    <w:rsid w:val="00475A75"/>
  </w:style>
  <w:style w:type="paragraph" w:customStyle="1" w:styleId="28B017857B364D5E97D78E62F01AD352">
    <w:name w:val="28B017857B364D5E97D78E62F01AD352"/>
    <w:rsid w:val="00475A75"/>
  </w:style>
  <w:style w:type="paragraph" w:customStyle="1" w:styleId="4B14D00E61044A6585D7BEB9039BE088">
    <w:name w:val="4B14D00E61044A6585D7BEB9039BE088"/>
    <w:rsid w:val="00475A7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6</Pages>
  <Words>4376</Words>
  <Characters>2494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dc:creator>
  <cp:keywords/>
  <dc:description/>
  <cp:lastModifiedBy>Amanda</cp:lastModifiedBy>
  <cp:revision>11</cp:revision>
  <dcterms:created xsi:type="dcterms:W3CDTF">2022-01-07T20:35:00Z</dcterms:created>
  <dcterms:modified xsi:type="dcterms:W3CDTF">2022-01-07T20:37:00Z</dcterms:modified>
</cp:coreProperties>
</file>